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8.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23"/>
  </p:notesMasterIdLst>
  <p:handoutMasterIdLst>
    <p:handoutMasterId r:id="rId24"/>
  </p:handoutMasterIdLst>
  <p:sldIdLst>
    <p:sldId id="2801" r:id="rId2"/>
    <p:sldId id="2796" r:id="rId3"/>
    <p:sldId id="2797" r:id="rId4"/>
    <p:sldId id="2810" r:id="rId5"/>
    <p:sldId id="2812" r:id="rId6"/>
    <p:sldId id="2798" r:id="rId7"/>
    <p:sldId id="2802" r:id="rId8"/>
    <p:sldId id="2804" r:id="rId9"/>
    <p:sldId id="2799" r:id="rId10"/>
    <p:sldId id="2806" r:id="rId11"/>
    <p:sldId id="2807" r:id="rId12"/>
    <p:sldId id="2800" r:id="rId13"/>
    <p:sldId id="2814" r:id="rId14"/>
    <p:sldId id="2831" r:id="rId15"/>
    <p:sldId id="2829" r:id="rId16"/>
    <p:sldId id="2813" r:id="rId17"/>
    <p:sldId id="2803" r:id="rId18"/>
    <p:sldId id="2832" r:id="rId19"/>
    <p:sldId id="2833" r:id="rId20"/>
    <p:sldId id="2811" r:id="rId21"/>
    <p:sldId id="2817" r:id="rId22"/>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2039"/>
    <a:srgbClr val="65D3FE"/>
    <a:srgbClr val="A6A6A6"/>
    <a:srgbClr val="78A521"/>
    <a:srgbClr val="023051"/>
    <a:srgbClr val="41B9EE"/>
    <a:srgbClr val="000000"/>
    <a:srgbClr val="920240"/>
    <a:srgbClr val="1F4C6B"/>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714" autoAdjust="0"/>
    <p:restoredTop sz="95317" autoAdjust="0"/>
  </p:normalViewPr>
  <p:slideViewPr>
    <p:cSldViewPr>
      <p:cViewPr>
        <p:scale>
          <a:sx n="66" d="100"/>
          <a:sy n="66" d="100"/>
        </p:scale>
        <p:origin x="-2178" y="-1260"/>
      </p:cViewPr>
      <p:guideLst>
        <p:guide orient="horz" pos="328"/>
        <p:guide orient="horz" pos="4152"/>
        <p:guide pos="4050"/>
        <p:guide pos="557"/>
        <p:guide pos="7497"/>
        <p:guide pos="6930"/>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pPr/>
              <a:t>2018/12/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pPr/>
              <a:t>‹#›</a:t>
            </a:fld>
            <a:endParaRPr lang="zh-CN" altLang="en-US"/>
          </a:p>
        </p:txBody>
      </p:sp>
    </p:spTree>
    <p:extLst>
      <p:ext uri="{BB962C8B-B14F-4D97-AF65-F5344CB8AC3E}">
        <p14:creationId xmlns:p14="http://schemas.microsoft.com/office/powerpoint/2010/main" val="41402686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12/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37486685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pPr/>
              <a:t>1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pPr/>
              <a:t>19</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pPr/>
              <a:t>2018/12/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pPr/>
              <a:t>‹#›</a:t>
            </a:fld>
            <a:endParaRPr lang="zh-CN" altLang="en-US"/>
          </a:p>
        </p:txBody>
      </p:sp>
    </p:spTree>
  </p:cSld>
  <p:clrMapOvr>
    <a:masterClrMapping/>
  </p:clrMapOvr>
  <p:transition spd="slow" advTm="3000">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32BF82D2-7A68-459D-A996-9BDDA2518FA4}" type="datetimeFigureOut">
              <a:rPr lang="zh-CN" altLang="en-US" smtClean="0"/>
              <a:pPr/>
              <a:t>2018/12/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E01EE5D-26FB-46D5-A381-ECFB35BF1D34}" type="slidenum">
              <a:rPr lang="zh-CN" altLang="en-US" smtClean="0"/>
              <a:pPr/>
              <a:t>‹#›</a:t>
            </a:fld>
            <a:endParaRPr lang="zh-CN" altLang="en-US"/>
          </a:p>
        </p:txBody>
      </p:sp>
    </p:spTree>
  </p:cSld>
  <p:clrMapOvr>
    <a:masterClrMapping/>
  </p:clrMapOvr>
  <p:transition spd="slow" advTm="3000">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pPr/>
              <a:t>2018/12/16</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slow" advTm="3000">
    <p:fad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__11.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2.jpeg"/></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4.jpeg"/><Relationship Id="rId4" Type="http://schemas.openxmlformats.org/officeDocument/2006/relationships/image" Target="../media/image21.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3.xml"/><Relationship Id="rId7"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1.jpeg"/><Relationship Id="rId5" Type="http://schemas.openxmlformats.org/officeDocument/2006/relationships/image" Target="../media/image10.png"/><Relationship Id="rId10" Type="http://schemas.openxmlformats.org/officeDocument/2006/relationships/image" Target="../media/image15.jpeg"/><Relationship Id="rId4" Type="http://schemas.openxmlformats.org/officeDocument/2006/relationships/image" Target="../media/image9.png"/><Relationship Id="rId9" Type="http://schemas.openxmlformats.org/officeDocument/2006/relationships/image" Target="../media/image14.jpeg"/></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Administrator\Desktop\医疗生物科技医生创意合成图.jpg"/>
          <p:cNvPicPr>
            <a:picLocks noChangeAspect="1" noChangeArrowheads="1"/>
          </p:cNvPicPr>
          <p:nvPr/>
        </p:nvPicPr>
        <p:blipFill>
          <a:blip r:embed="rId3" cstate="print"/>
          <a:srcRect r="735" b="1385"/>
          <a:stretch>
            <a:fillRect/>
          </a:stretch>
        </p:blipFill>
        <p:spPr bwMode="auto">
          <a:xfrm>
            <a:off x="0" y="0"/>
            <a:ext cx="12858750" cy="7232650"/>
          </a:xfrm>
          <a:prstGeom prst="rect">
            <a:avLst/>
          </a:prstGeom>
          <a:noFill/>
        </p:spPr>
      </p:pic>
      <p:sp>
        <p:nvSpPr>
          <p:cNvPr id="8" name="矩形 7"/>
          <p:cNvSpPr/>
          <p:nvPr/>
        </p:nvSpPr>
        <p:spPr>
          <a:xfrm>
            <a:off x="0" y="2176165"/>
            <a:ext cx="12858750" cy="2736304"/>
          </a:xfrm>
          <a:prstGeom prst="rect">
            <a:avLst/>
          </a:prstGeom>
          <a:solidFill>
            <a:srgbClr val="65D3F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0" y="2486844"/>
            <a:ext cx="128587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5000" b="1" cap="all" dirty="0">
                <a:solidFill>
                  <a:schemeClr val="accent1">
                    <a:lumMod val="75000"/>
                    <a:lumOff val="25000"/>
                  </a:schemeClr>
                </a:solidFill>
                <a:cs typeface="Arial" panose="020B0604020202020204" pitchFamily="34" charset="0"/>
              </a:rPr>
              <a:t>基于互联网技术的葡萄酒罐远程监控系统</a:t>
            </a:r>
          </a:p>
        </p:txBody>
      </p:sp>
      <p:sp>
        <p:nvSpPr>
          <p:cNvPr id="11" name="矩形 259"/>
          <p:cNvSpPr>
            <a:spLocks noChangeArrowheads="1"/>
          </p:cNvSpPr>
          <p:nvPr/>
        </p:nvSpPr>
        <p:spPr bwMode="auto">
          <a:xfrm>
            <a:off x="3555529" y="4264397"/>
            <a:ext cx="734672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zh-CN" sz="2800" b="1" dirty="0">
                <a:solidFill>
                  <a:schemeClr val="accent1">
                    <a:lumMod val="75000"/>
                    <a:lumOff val="25000"/>
                  </a:schemeClr>
                </a:solidFill>
              </a:rPr>
              <a:t>汇报</a:t>
            </a:r>
            <a:r>
              <a:rPr lang="zh-CN" altLang="zh-CN" sz="2800" b="1" dirty="0" smtClean="0">
                <a:solidFill>
                  <a:schemeClr val="accent1">
                    <a:lumMod val="75000"/>
                    <a:lumOff val="25000"/>
                  </a:schemeClr>
                </a:solidFill>
              </a:rPr>
              <a:t>人</a:t>
            </a:r>
            <a:r>
              <a:rPr lang="en-US" altLang="zh-CN" sz="2800" b="1" dirty="0" smtClean="0">
                <a:solidFill>
                  <a:schemeClr val="accent1">
                    <a:lumMod val="75000"/>
                    <a:lumOff val="25000"/>
                  </a:schemeClr>
                </a:solidFill>
              </a:rPr>
              <a:t>: </a:t>
            </a:r>
            <a:r>
              <a:rPr lang="zh-CN" altLang="zh-CN" sz="2800" b="1" dirty="0" smtClean="0">
                <a:solidFill>
                  <a:schemeClr val="accent1">
                    <a:lumMod val="75000"/>
                    <a:lumOff val="25000"/>
                  </a:schemeClr>
                </a:solidFill>
              </a:rPr>
              <a:t> </a:t>
            </a:r>
            <a:r>
              <a:rPr lang="zh-CN" altLang="en-US" sz="2800" b="1" dirty="0" smtClean="0">
                <a:solidFill>
                  <a:schemeClr val="accent1">
                    <a:lumMod val="75000"/>
                    <a:lumOff val="25000"/>
                  </a:schemeClr>
                </a:solidFill>
              </a:rPr>
              <a:t>张</a:t>
            </a:r>
            <a:r>
              <a:rPr lang="zh-CN" altLang="en-US" sz="2800" b="1" dirty="0" smtClean="0">
                <a:solidFill>
                  <a:schemeClr val="accent1">
                    <a:lumMod val="75000"/>
                    <a:lumOff val="25000"/>
                  </a:schemeClr>
                </a:solidFill>
              </a:rPr>
              <a:t>白 </a:t>
            </a:r>
            <a:r>
              <a:rPr lang="en-US" altLang="zh-CN" sz="1800" dirty="0" smtClean="0">
                <a:solidFill>
                  <a:schemeClr val="accent1">
                    <a:lumMod val="75000"/>
                    <a:lumOff val="25000"/>
                  </a:schemeClr>
                </a:solidFill>
                <a:latin typeface="+mn-ea"/>
                <a:ea typeface="+mn-ea"/>
              </a:rPr>
              <a:t>(</a:t>
            </a:r>
            <a:r>
              <a:rPr lang="zh-CN" altLang="en-US" sz="1800" dirty="0">
                <a:solidFill>
                  <a:schemeClr val="accent1">
                    <a:lumMod val="75000"/>
                    <a:lumOff val="25000"/>
                  </a:schemeClr>
                </a:solidFill>
                <a:latin typeface="+mn-ea"/>
                <a:ea typeface="+mn-ea"/>
                <a:cs typeface="Arial" panose="020B0604020202020204" pitchFamily="34" charset="0"/>
              </a:rPr>
              <a:t>北方民族大</a:t>
            </a:r>
            <a:r>
              <a:rPr lang="zh-CN" altLang="en-US" sz="1800" dirty="0" smtClean="0">
                <a:solidFill>
                  <a:schemeClr val="accent1">
                    <a:lumMod val="75000"/>
                    <a:lumOff val="25000"/>
                  </a:schemeClr>
                </a:solidFill>
                <a:latin typeface="+mn-ea"/>
                <a:ea typeface="+mn-ea"/>
                <a:cs typeface="Arial" panose="020B0604020202020204" pitchFamily="34" charset="0"/>
              </a:rPr>
              <a:t>学</a:t>
            </a:r>
            <a:r>
              <a:rPr lang="en-US" altLang="zh-CN" sz="1800" dirty="0" smtClean="0">
                <a:solidFill>
                  <a:schemeClr val="accent1">
                    <a:lumMod val="75000"/>
                    <a:lumOff val="25000"/>
                  </a:schemeClr>
                </a:solidFill>
                <a:latin typeface="+mn-ea"/>
                <a:ea typeface="+mn-ea"/>
                <a:cs typeface="Arial" panose="020B0604020202020204" pitchFamily="34" charset="0"/>
              </a:rPr>
              <a:t>)</a:t>
            </a:r>
            <a:endParaRPr lang="zh-CN" altLang="en-US" sz="1800" dirty="0">
              <a:solidFill>
                <a:schemeClr val="accent1">
                  <a:lumMod val="75000"/>
                  <a:lumOff val="25000"/>
                </a:schemeClr>
              </a:solidFill>
              <a:latin typeface="+mn-ea"/>
              <a:ea typeface="+mn-ea"/>
              <a:cs typeface="Arial" panose="020B0604020202020204" pitchFamily="34" charset="0"/>
            </a:endParaRPr>
          </a:p>
        </p:txBody>
      </p:sp>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 calcmode="lin" valueType="num">
                                      <p:cBhvr>
                                        <p:cTn id="9"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
                                        </p:tgtEl>
                                      </p:cBhvr>
                                    </p:animEffect>
                                  </p:childTnLst>
                                </p:cTn>
                              </p:par>
                            </p:childTnLst>
                          </p:cTn>
                        </p:par>
                        <p:par>
                          <p:cTn id="12" fill="hold">
                            <p:stCondLst>
                              <p:cond delay="135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9"/>
                                        </p:tgtEl>
                                      </p:cBhvr>
                                    </p:animEffect>
                                    <p:animScale>
                                      <p:cBhvr>
                                        <p:cTn id="15" dur="250" autoRev="1" fill="hold"/>
                                        <p:tgtEl>
                                          <p:spTgt spid="9"/>
                                        </p:tgtEl>
                                      </p:cBhvr>
                                      <p:by x="105000" y="105000"/>
                                    </p:animScale>
                                  </p:childTnLst>
                                </p:cTn>
                              </p:par>
                            </p:childTnLst>
                          </p:cTn>
                        </p:par>
                        <p:par>
                          <p:cTn id="16" fill="hold">
                            <p:stCondLst>
                              <p:cond delay="1850"/>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1"/>
                                        </p:tgtEl>
                                        <p:attrNameLst>
                                          <p:attrName>ppt_y</p:attrName>
                                        </p:attrNameLst>
                                      </p:cBhvr>
                                      <p:tavLst>
                                        <p:tav tm="0">
                                          <p:val>
                                            <p:strVal val="#ppt_y"/>
                                          </p:val>
                                        </p:tav>
                                        <p:tav tm="100000">
                                          <p:val>
                                            <p:strVal val="#ppt_y"/>
                                          </p:val>
                                        </p:tav>
                                      </p:tavLst>
                                    </p:anim>
                                    <p:anim calcmode="lin" valueType="num">
                                      <p:cBhvr>
                                        <p:cTn id="21"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1"/>
                                        </p:tgtEl>
                                      </p:cBhvr>
                                    </p:animEffect>
                                  </p:childTnLst>
                                </p:cTn>
                              </p:par>
                            </p:childTnLst>
                          </p:cTn>
                        </p:par>
                        <p:par>
                          <p:cTn id="24" fill="hold">
                            <p:stCondLst>
                              <p:cond delay="3000"/>
                            </p:stCondLst>
                            <p:childTnLst>
                              <p:par>
                                <p:cTn id="25" presetID="26" presetClass="emph" presetSubtype="0" fill="hold" grpId="1" nodeType="afterEffect">
                                  <p:stCondLst>
                                    <p:cond delay="0"/>
                                  </p:stCondLst>
                                  <p:iterate type="lt">
                                    <p:tmPct val="0"/>
                                  </p:iterate>
                                  <p:childTnLst>
                                    <p:animEffect transition="out" filter="fade">
                                      <p:cBhvr>
                                        <p:cTn id="26" dur="500" tmFilter="0, 0; .2, .5; .8, .5; 1, 0"/>
                                        <p:tgtEl>
                                          <p:spTgt spid="11"/>
                                        </p:tgtEl>
                                      </p:cBhvr>
                                    </p:animEffect>
                                    <p:animScale>
                                      <p:cBhvr>
                                        <p:cTn id="27"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1" grpId="0"/>
      <p:bldP spid="11"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 Same Side Corner Rectangle 4"/>
          <p:cNvSpPr/>
          <p:nvPr/>
        </p:nvSpPr>
        <p:spPr>
          <a:xfrm>
            <a:off x="5408617" y="1765611"/>
            <a:ext cx="489569" cy="5466842"/>
          </a:xfrm>
          <a:prstGeom prst="round2SameRect">
            <a:avLst>
              <a:gd name="adj1" fmla="val 50000"/>
              <a:gd name="adj2"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4" name="Group 33"/>
          <p:cNvGrpSpPr/>
          <p:nvPr/>
        </p:nvGrpSpPr>
        <p:grpSpPr>
          <a:xfrm>
            <a:off x="5408619" y="2379506"/>
            <a:ext cx="3451700" cy="543270"/>
            <a:chOff x="5128064" y="2256183"/>
            <a:chExt cx="3273083" cy="515157"/>
          </a:xfrm>
          <a:solidFill>
            <a:srgbClr val="65D3FE"/>
          </a:solidFill>
        </p:grpSpPr>
        <p:sp>
          <p:nvSpPr>
            <p:cNvPr id="4" name="Pentagon 3"/>
            <p:cNvSpPr/>
            <p:nvPr/>
          </p:nvSpPr>
          <p:spPr>
            <a:xfrm>
              <a:off x="5128064" y="2256186"/>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远程实时监控系统</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8"/>
            <p:cNvSpPr/>
            <p:nvPr/>
          </p:nvSpPr>
          <p:spPr>
            <a:xfrm>
              <a:off x="5128064" y="2256183"/>
              <a:ext cx="464234"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5408619" y="3264225"/>
            <a:ext cx="3451700" cy="543268"/>
            <a:chOff x="5128064" y="3095119"/>
            <a:chExt cx="3273083" cy="515155"/>
          </a:xfrm>
        </p:grpSpPr>
        <p:sp>
          <p:nvSpPr>
            <p:cNvPr id="6" name="Pentagon 5"/>
            <p:cNvSpPr/>
            <p:nvPr/>
          </p:nvSpPr>
          <p:spPr>
            <a:xfrm>
              <a:off x="5128064" y="3095119"/>
              <a:ext cx="3273083" cy="515154"/>
            </a:xfrm>
            <a:prstGeom prst="homePlat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温度恒温控制</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5128064" y="3095119"/>
              <a:ext cx="464234" cy="51515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5408619" y="4148941"/>
            <a:ext cx="3451700" cy="543268"/>
            <a:chOff x="5128064" y="3934054"/>
            <a:chExt cx="3273083" cy="515155"/>
          </a:xfrm>
          <a:solidFill>
            <a:srgbClr val="65D3FE"/>
          </a:solidFill>
        </p:grpSpPr>
        <p:sp>
          <p:nvSpPr>
            <p:cNvPr id="7" name="Pentagon 6"/>
            <p:cNvSpPr/>
            <p:nvPr/>
          </p:nvSpPr>
          <p:spPr>
            <a:xfrm>
              <a:off x="5128064" y="3934054"/>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信息化系统</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5128064" y="3934054"/>
              <a:ext cx="464234"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08618" y="5033658"/>
            <a:ext cx="3451701" cy="543269"/>
            <a:chOff x="5128064" y="4772988"/>
            <a:chExt cx="3273084" cy="515156"/>
          </a:xfrm>
        </p:grpSpPr>
        <p:sp>
          <p:nvSpPr>
            <p:cNvPr id="8" name="Pentagon 7"/>
            <p:cNvSpPr/>
            <p:nvPr/>
          </p:nvSpPr>
          <p:spPr>
            <a:xfrm>
              <a:off x="5128065" y="4772990"/>
              <a:ext cx="3273083" cy="51515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成本控制</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5128064" y="4772988"/>
              <a:ext cx="464234" cy="515155"/>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9057320" y="2233525"/>
            <a:ext cx="3801429" cy="864804"/>
            <a:chOff x="8451509" y="2034687"/>
            <a:chExt cx="3254568" cy="820050"/>
          </a:xfrm>
        </p:grpSpPr>
        <p:sp>
          <p:nvSpPr>
            <p:cNvPr id="13" name="TextBox 12"/>
            <p:cNvSpPr txBox="1"/>
            <p:nvPr/>
          </p:nvSpPr>
          <p:spPr>
            <a:xfrm>
              <a:off x="8451509" y="2034687"/>
              <a:ext cx="1541480" cy="332708"/>
            </a:xfrm>
            <a:prstGeom prst="rect">
              <a:avLst/>
            </a:prstGeom>
            <a:noFill/>
          </p:spPr>
          <p:txBody>
            <a:bodyPr wrap="none" rtlCol="0">
              <a:spAutoFit/>
            </a:bodyPr>
            <a:lstStyle/>
            <a:p>
              <a:pPr>
                <a:lnSpc>
                  <a:spcPct val="120000"/>
                </a:lnSpc>
              </a:pP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分布式</a:t>
              </a:r>
              <a:r>
                <a:rPr lang="en-US" altLang="zh-CN" sz="1400" b="1" dirty="0" smtClean="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控制系统</a:t>
              </a:r>
              <a:endParaRPr lang="en-GB" sz="14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8508022" y="2365039"/>
              <a:ext cx="3198055" cy="489698"/>
            </a:xfrm>
            <a:prstGeom prst="rect">
              <a:avLst/>
            </a:prstGeom>
          </p:spPr>
          <p:txBody>
            <a:bodyPr wrap="square">
              <a:spAutoFit/>
            </a:bodyPr>
            <a:lstStyle/>
            <a:p>
              <a:pPr>
                <a:lnSpc>
                  <a:spcPct val="120000"/>
                </a:lnSpc>
              </a:pP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基于西门子</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S7-000</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或</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S1200</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系列</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CPU</a:t>
              </a:r>
              <a:r>
                <a:rPr lang="zh-CN" altLang="en-US" sz="1200" dirty="0">
                  <a:solidFill>
                    <a:srgbClr val="A6A6A6"/>
                  </a:solidFill>
                  <a:latin typeface="Arial" panose="020B0604020202020204" pitchFamily="34" charset="0"/>
                  <a:ea typeface="微软雅黑" panose="020B0503020204020204" pitchFamily="34" charset="-122"/>
                  <a:sym typeface="Arial" panose="020B0604020202020204" pitchFamily="34" charset="0"/>
                </a:rPr>
                <a:t>以及</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ET200</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构建基于分布式</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IO</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的远程</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OLC</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实时监控系统。。</a:t>
              </a:r>
              <a:endParaRPr lang="en-GB"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9057320" y="3118241"/>
            <a:ext cx="3801429" cy="1105511"/>
            <a:chOff x="8508020" y="2034687"/>
            <a:chExt cx="4565743" cy="1048299"/>
          </a:xfrm>
        </p:grpSpPr>
        <p:sp>
          <p:nvSpPr>
            <p:cNvPr id="17" name="TextBox 16"/>
            <p:cNvSpPr txBox="1"/>
            <p:nvPr/>
          </p:nvSpPr>
          <p:spPr>
            <a:xfrm>
              <a:off x="8514715" y="2034687"/>
              <a:ext cx="2953800" cy="332707"/>
            </a:xfrm>
            <a:prstGeom prst="rect">
              <a:avLst/>
            </a:prstGeom>
            <a:noFill/>
          </p:spPr>
          <p:txBody>
            <a:bodyPr wrap="none" rtlCol="0">
              <a:spAutoFit/>
            </a:bodyPr>
            <a:lstStyle/>
            <a:p>
              <a:pPr>
                <a:lnSpc>
                  <a:spcPct val="120000"/>
                </a:lnSpc>
              </a:pP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基于</a:t>
              </a:r>
              <a:r>
                <a:rPr lang="en-US" altLang="zh-CN" sz="1400" b="1" dirty="0" smtClean="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PID</a:t>
              </a: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控制算法的恒温控制</a:t>
              </a:r>
              <a:endParaRPr lang="en-GB" sz="14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ectangle 17"/>
            <p:cNvSpPr/>
            <p:nvPr/>
          </p:nvSpPr>
          <p:spPr>
            <a:xfrm>
              <a:off x="8508020" y="2365039"/>
              <a:ext cx="4565743" cy="717947"/>
            </a:xfrm>
            <a:prstGeom prst="rect">
              <a:avLst/>
            </a:prstGeom>
          </p:spPr>
          <p:txBody>
            <a:bodyPr wrap="square">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基于</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ID</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控制算法实现发酵酒罐温度的实时恒温控制，采用电动调节阀控制或低成本的开关阀</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WM</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控制。</a:t>
              </a:r>
              <a:endParaRPr lang="en-GB"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9" name="Group 18"/>
          <p:cNvGrpSpPr/>
          <p:nvPr/>
        </p:nvGrpSpPr>
        <p:grpSpPr>
          <a:xfrm>
            <a:off x="9057322" y="4887676"/>
            <a:ext cx="3801427" cy="1105511"/>
            <a:chOff x="8508022" y="2034687"/>
            <a:chExt cx="3198055" cy="1048300"/>
          </a:xfrm>
        </p:grpSpPr>
        <p:sp>
          <p:nvSpPr>
            <p:cNvPr id="20" name="TextBox 19"/>
            <p:cNvSpPr txBox="1"/>
            <p:nvPr/>
          </p:nvSpPr>
          <p:spPr>
            <a:xfrm>
              <a:off x="8514343" y="2034687"/>
              <a:ext cx="910555" cy="332707"/>
            </a:xfrm>
            <a:prstGeom prst="rect">
              <a:avLst/>
            </a:prstGeom>
            <a:noFill/>
          </p:spPr>
          <p:txBody>
            <a:bodyPr wrap="none" rtlCol="0">
              <a:spAutoFit/>
            </a:bodyPr>
            <a:lstStyle/>
            <a:p>
              <a:pPr>
                <a:lnSpc>
                  <a:spcPct val="120000"/>
                </a:lnSpc>
              </a:pPr>
              <a:r>
                <a:rPr lang="zh-CN" altLang="en-US" sz="1400" b="1" dirty="0" smtClean="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低成本</a:t>
              </a: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GB" sz="14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8508022" y="2365039"/>
              <a:ext cx="3198055" cy="717948"/>
            </a:xfrm>
            <a:prstGeom prst="rect">
              <a:avLst/>
            </a:prstGeom>
          </p:spPr>
          <p:txBody>
            <a:bodyPr wrap="square">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借助于分布式</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设计降低</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系统成本，部分系统采用无线</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模块可进一步降低系统成本。</a:t>
              </a:r>
              <a:endParaRPr lang="en-GB"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2" name="Group 21"/>
          <p:cNvGrpSpPr/>
          <p:nvPr/>
        </p:nvGrpSpPr>
        <p:grpSpPr>
          <a:xfrm>
            <a:off x="9057322" y="4002957"/>
            <a:ext cx="3801427" cy="883912"/>
            <a:chOff x="8475665" y="2034687"/>
            <a:chExt cx="4000658" cy="838168"/>
          </a:xfrm>
        </p:grpSpPr>
        <p:sp>
          <p:nvSpPr>
            <p:cNvPr id="23" name="TextBox 22"/>
            <p:cNvSpPr txBox="1"/>
            <p:nvPr/>
          </p:nvSpPr>
          <p:spPr>
            <a:xfrm>
              <a:off x="8475665" y="2034687"/>
              <a:ext cx="3229286" cy="311548"/>
            </a:xfrm>
            <a:prstGeom prst="rect">
              <a:avLst/>
            </a:prstGeom>
            <a:noFill/>
          </p:spPr>
          <p:txBody>
            <a:bodyPr wrap="none" rtlCol="0">
              <a:spAutoFit/>
            </a:bodyPr>
            <a:lstStyle/>
            <a:p>
              <a:pPr>
                <a:lnSpc>
                  <a:spcPct val="120000"/>
                </a:lnSpc>
              </a:pP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发酵过程信息化系统与手机</a:t>
              </a:r>
              <a:r>
                <a:rPr lang="en-US" altLang="zh-CN"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PP</a:t>
              </a:r>
              <a:r>
                <a:rPr lang="zh-CN" altLang="en-US" sz="14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系统</a:t>
              </a:r>
              <a:endParaRPr lang="en-GB" sz="14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23"/>
            <p:cNvSpPr/>
            <p:nvPr/>
          </p:nvSpPr>
          <p:spPr>
            <a:xfrm>
              <a:off x="8508022" y="2365039"/>
              <a:ext cx="3968301" cy="507816"/>
            </a:xfrm>
            <a:prstGeom prst="rect">
              <a:avLst/>
            </a:prstGeom>
          </p:spPr>
          <p:txBody>
            <a:bodyPr wrap="square">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基于</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JAVA</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与数据库技术构建发酵过程信息化系统，并开发基于手机</a:t>
              </a:r>
              <a:r>
                <a:rPr lang="en-US" altLang="zh-CN"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PP</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的移动监控系统。</a:t>
              </a:r>
              <a:endParaRPr lang="en-GB"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1341397" y="2379505"/>
            <a:ext cx="4064898" cy="3227022"/>
            <a:chOff x="689317" y="2256183"/>
            <a:chExt cx="3854548" cy="3060030"/>
          </a:xfrm>
        </p:grpSpPr>
        <p:sp>
          <p:nvSpPr>
            <p:cNvPr id="28" name="Rectangle 27"/>
            <p:cNvSpPr/>
            <p:nvPr/>
          </p:nvSpPr>
          <p:spPr>
            <a:xfrm>
              <a:off x="689317" y="2256183"/>
              <a:ext cx="3854548" cy="303196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802563" y="2777120"/>
              <a:ext cx="3482368" cy="2539093"/>
            </a:xfrm>
            <a:prstGeom prst="rect">
              <a:avLst/>
            </a:prstGeom>
            <a:noFill/>
          </p:spPr>
          <p:txBody>
            <a:bodyPr wrap="square" rtlCol="0">
              <a:spAutoFit/>
            </a:bodyPr>
            <a:lstStyle/>
            <a:p>
              <a:pPr>
                <a:lnSpc>
                  <a:spcPct val="150000"/>
                </a:lnSpc>
              </a:pPr>
              <a:r>
                <a:rPr lang="zh-CN" altLang="zh-CN" sz="1400" dirty="0"/>
                <a:t>本项目最终开发一套基于互联网技术的葡萄酒罐远程监控系统，具有发酵酒罐智能</a:t>
              </a:r>
              <a:r>
                <a:rPr lang="zh-CN" altLang="zh-CN" sz="1400" dirty="0" smtClean="0"/>
                <a:t>远程</a:t>
              </a:r>
              <a:r>
                <a:rPr lang="zh-CN" altLang="en-US" sz="1400" dirty="0" smtClean="0"/>
                <a:t>监测与</a:t>
              </a:r>
              <a:r>
                <a:rPr lang="zh-CN" altLang="zh-CN" sz="1400" dirty="0" smtClean="0"/>
                <a:t>控制</a:t>
              </a:r>
              <a:r>
                <a:rPr lang="zh-CN" altLang="zh-CN" sz="1400" dirty="0"/>
                <a:t>，实现酒罐</a:t>
              </a:r>
              <a:r>
                <a:rPr lang="zh-CN" altLang="zh-CN" sz="1400" dirty="0" smtClean="0"/>
                <a:t>发酵</a:t>
              </a:r>
              <a:r>
                <a:rPr lang="zh-CN" altLang="en-US" sz="1400" dirty="0" smtClean="0"/>
                <a:t>酒品、温度、液位、储量信息</a:t>
              </a:r>
              <a:r>
                <a:rPr lang="zh-CN" altLang="zh-CN" sz="1400" dirty="0" smtClean="0"/>
                <a:t>远程</a:t>
              </a:r>
              <a:r>
                <a:rPr lang="zh-CN" altLang="en-US" sz="1400" dirty="0" smtClean="0"/>
                <a:t>数据传输与控制，</a:t>
              </a:r>
              <a:r>
                <a:rPr lang="zh-CN" altLang="zh-CN" sz="1400" dirty="0" smtClean="0"/>
                <a:t>实现</a:t>
              </a:r>
              <a:r>
                <a:rPr lang="zh-CN" altLang="zh-CN" sz="1400" dirty="0"/>
                <a:t>监控电脑数据分析、报表分析、智能手机</a:t>
              </a:r>
              <a:r>
                <a:rPr lang="en-US" altLang="zh-CN" sz="1400" dirty="0"/>
                <a:t>APP</a:t>
              </a:r>
              <a:r>
                <a:rPr lang="zh-CN" altLang="zh-CN" sz="1400" dirty="0"/>
                <a:t>远程数据与报表查询等功能</a:t>
              </a:r>
              <a:r>
                <a:rPr lang="zh-CN" altLang="zh-CN" sz="1400" dirty="0" smtClean="0"/>
                <a:t>。</a:t>
              </a:r>
              <a:r>
                <a:rPr lang="zh-CN" altLang="en-US" sz="1400" dirty="0" smtClean="0"/>
                <a:t>实现温度、液位等关键信息的声光报警、远程监控上位机与手机</a:t>
              </a:r>
              <a:r>
                <a:rPr lang="en-US" altLang="zh-CN" sz="1400" dirty="0" smtClean="0"/>
                <a:t>APP</a:t>
              </a:r>
              <a:r>
                <a:rPr lang="zh-CN" altLang="en-US" sz="1400" dirty="0" smtClean="0"/>
                <a:t>报警提醒功能。</a:t>
              </a:r>
              <a:endParaRPr lang="zh-CN" altLang="zh-CN" sz="1400" dirty="0"/>
            </a:p>
          </p:txBody>
        </p:sp>
      </p:grpSp>
      <p:grpSp>
        <p:nvGrpSpPr>
          <p:cNvPr id="41" name="组合 40"/>
          <p:cNvGrpSpPr/>
          <p:nvPr/>
        </p:nvGrpSpPr>
        <p:grpSpPr>
          <a:xfrm>
            <a:off x="539014" y="726011"/>
            <a:ext cx="11780723" cy="0"/>
            <a:chOff x="503625" y="726011"/>
            <a:chExt cx="11780723" cy="0"/>
          </a:xfrm>
        </p:grpSpPr>
        <p:cxnSp>
          <p:nvCxnSpPr>
            <p:cNvPr id="42" name="直接连接符 41"/>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44" name="TextBox 8"/>
          <p:cNvSpPr txBox="1"/>
          <p:nvPr/>
        </p:nvSpPr>
        <p:spPr>
          <a:xfrm>
            <a:off x="4454798" y="401615"/>
            <a:ext cx="3949155" cy="615553"/>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总体设计</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left)">
                                      <p:cBhvr>
                                        <p:cTn id="11" dur="500"/>
                                        <p:tgtEl>
                                          <p:spTgt spid="3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500"/>
                                        <p:tgtEl>
                                          <p:spTgt spid="35"/>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ipe(left)">
                                      <p:cBhvr>
                                        <p:cTn id="19" dur="500"/>
                                        <p:tgtEl>
                                          <p:spTgt spid="3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left)">
                                      <p:cBhvr>
                                        <p:cTn id="23" dur="500"/>
                                        <p:tgtEl>
                                          <p:spTgt spid="37"/>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childTnLst>
                          </p:cTn>
                        </p:par>
                        <p:par>
                          <p:cTn id="40" fill="hold">
                            <p:stCondLst>
                              <p:cond delay="4500"/>
                            </p:stCondLst>
                            <p:childTnLst>
                              <p:par>
                                <p:cTn id="41" presetID="42" presetClass="entr" presetSubtype="0"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1000"/>
                                        <p:tgtEl>
                                          <p:spTgt spid="38"/>
                                        </p:tgtEl>
                                      </p:cBhvr>
                                    </p:animEffect>
                                    <p:anim calcmode="lin" valueType="num">
                                      <p:cBhvr>
                                        <p:cTn id="44" dur="1000" fill="hold"/>
                                        <p:tgtEl>
                                          <p:spTgt spid="38"/>
                                        </p:tgtEl>
                                        <p:attrNameLst>
                                          <p:attrName>ppt_x</p:attrName>
                                        </p:attrNameLst>
                                      </p:cBhvr>
                                      <p:tavLst>
                                        <p:tav tm="0">
                                          <p:val>
                                            <p:strVal val="#ppt_x"/>
                                          </p:val>
                                        </p:tav>
                                        <p:tav tm="100000">
                                          <p:val>
                                            <p:strVal val="#ppt_x"/>
                                          </p:val>
                                        </p:tav>
                                      </p:tavLst>
                                    </p:anim>
                                    <p:anim calcmode="lin" valueType="num">
                                      <p:cBhvr>
                                        <p:cTn id="45"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539014" y="726011"/>
            <a:ext cx="11780723" cy="0"/>
            <a:chOff x="503625" y="726011"/>
            <a:chExt cx="11780723" cy="0"/>
          </a:xfrm>
        </p:grpSpPr>
        <p:cxnSp>
          <p:nvCxnSpPr>
            <p:cNvPr id="38" name="直接连接符 37"/>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31" name="TextBox 8"/>
          <p:cNvSpPr txBox="1"/>
          <p:nvPr/>
        </p:nvSpPr>
        <p:spPr>
          <a:xfrm>
            <a:off x="4454798" y="401615"/>
            <a:ext cx="3949155" cy="615553"/>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总体设计</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Rectangle 2"/>
          <p:cNvSpPr>
            <a:spLocks noChangeArrowheads="1"/>
          </p:cNvSpPr>
          <p:nvPr/>
        </p:nvSpPr>
        <p:spPr bwMode="auto">
          <a:xfrm>
            <a:off x="0" y="0"/>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73323662"/>
              </p:ext>
            </p:extLst>
          </p:nvPr>
        </p:nvGraphicFramePr>
        <p:xfrm>
          <a:off x="1172791" y="912530"/>
          <a:ext cx="4094446" cy="6160179"/>
        </p:xfrm>
        <a:graphic>
          <a:graphicData uri="http://schemas.openxmlformats.org/presentationml/2006/ole">
            <mc:AlternateContent xmlns:mc="http://schemas.openxmlformats.org/markup-compatibility/2006">
              <mc:Choice xmlns:v="urn:schemas-microsoft-com:vml" Requires="v">
                <p:oleObj spid="_x0000_s4115" r:id="rId4" imgW="7096122" imgH="10667970" progId="Visio.Drawing.15">
                  <p:embed/>
                </p:oleObj>
              </mc:Choice>
              <mc:Fallback>
                <p:oleObj r:id="rId4" imgW="7096122" imgH="106679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2791" y="912530"/>
                        <a:ext cx="4094446" cy="6160179"/>
                      </a:xfrm>
                      <a:prstGeom prst="rect">
                        <a:avLst/>
                      </a:prstGeom>
                      <a:noFill/>
                    </p:spPr>
                  </p:pic>
                </p:oleObj>
              </mc:Fallback>
            </mc:AlternateContent>
          </a:graphicData>
        </a:graphic>
      </p:graphicFrame>
      <p:sp>
        <p:nvSpPr>
          <p:cNvPr id="33" name="Rectangle 27"/>
          <p:cNvSpPr/>
          <p:nvPr/>
        </p:nvSpPr>
        <p:spPr>
          <a:xfrm>
            <a:off x="5781303" y="1168053"/>
            <a:ext cx="5904656"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互联网</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信息系统</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基于</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JAVA</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技术与数据库技术构建基于桌面的发酵信息管理系统，开发基于移动互联网的手机</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APP</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监控系统，方便用户查看相关发酵过程信息、日报、周报、月报等报表信息，提供远程控制功能，实现远程移动监控功能。</a:t>
            </a: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27"/>
          <p:cNvSpPr/>
          <p:nvPr/>
        </p:nvSpPr>
        <p:spPr>
          <a:xfrm>
            <a:off x="5764262" y="3112269"/>
            <a:ext cx="5904656"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上位机实时</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监控系统</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采用</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WINC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或组态王软件构建基于桌面程序的上位机监控系统，方便操作人员实时监控发酵酒罐的发酵过程信息，并积累相关发酵工艺参数，方便后期工艺人员分析与改进相关工艺。</a:t>
            </a: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Rectangle 27"/>
          <p:cNvSpPr/>
          <p:nvPr/>
        </p:nvSpPr>
        <p:spPr>
          <a:xfrm>
            <a:off x="5781303" y="5056485"/>
            <a:ext cx="5904656"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实时监控系统</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ET2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分布式</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系统实现底层发酵酒罐与成品酒罐的关键信息采集与相关控制输出，</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S7-3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或</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S7-12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执行运算与控制，并输出相关报警与温度控制输出。</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endParaRPr lang="en-GB" sz="1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64" y="2984239"/>
            <a:ext cx="4273599" cy="1264172"/>
          </a:xfrm>
          <a:prstGeom prst="roundRect">
            <a:avLst>
              <a:gd name="adj" fmla="val 50000"/>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4269135" y="2984239"/>
            <a:ext cx="8589615" cy="1264172"/>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 name="椭圆 2"/>
          <p:cNvSpPr/>
          <p:nvPr/>
        </p:nvSpPr>
        <p:spPr>
          <a:xfrm>
            <a:off x="3121479" y="3145850"/>
            <a:ext cx="940950" cy="940949"/>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4</a:t>
            </a:r>
            <a:endParaRPr lang="zh-CN" altLang="en-US"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1"/>
          <p:cNvSpPr/>
          <p:nvPr>
            <p:custDataLst>
              <p:tags r:id="rId1"/>
            </p:custDataLst>
          </p:nvPr>
        </p:nvSpPr>
        <p:spPr>
          <a:xfrm>
            <a:off x="6286499" y="3259135"/>
            <a:ext cx="4125737" cy="67710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4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硬件设计</a:t>
            </a:r>
            <a:endParaRPr lang="zh-CN" altLang="en-US" sz="4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539014" y="726011"/>
            <a:ext cx="11780723" cy="0"/>
            <a:chOff x="503625" y="726011"/>
            <a:chExt cx="11780723" cy="0"/>
          </a:xfrm>
        </p:grpSpPr>
        <p:cxnSp>
          <p:nvCxnSpPr>
            <p:cNvPr id="35" name="直接连接符 34"/>
            <p:cNvCxnSpPr/>
            <p:nvPr/>
          </p:nvCxnSpPr>
          <p:spPr>
            <a:xfrm>
              <a:off x="503625" y="726011"/>
              <a:ext cx="2852056"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788580" y="726011"/>
              <a:ext cx="3495768"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pic>
        <p:nvPicPr>
          <p:cNvPr id="31" name="图片 30" descr="http://docs.ebdoor.com/Image/ProductImage/0/2260/22604978_1.jpg"/>
          <p:cNvPicPr/>
          <p:nvPr/>
        </p:nvPicPr>
        <p:blipFill rotWithShape="1">
          <a:blip r:embed="rId3">
            <a:extLst>
              <a:ext uri="{28A0092B-C50C-407E-A947-70E740481C1C}">
                <a14:useLocalDpi xmlns:a14="http://schemas.microsoft.com/office/drawing/2010/main" val="0"/>
              </a:ext>
            </a:extLst>
          </a:blip>
          <a:srcRect l="8469" t="22771" r="8458" b="24707"/>
          <a:stretch/>
        </p:blipFill>
        <p:spPr bwMode="auto">
          <a:xfrm>
            <a:off x="7881650" y="5289457"/>
            <a:ext cx="4278713" cy="1946323"/>
          </a:xfrm>
          <a:prstGeom prst="rect">
            <a:avLst/>
          </a:prstGeom>
          <a:noFill/>
          <a:ln>
            <a:noFill/>
          </a:ln>
        </p:spPr>
      </p:pic>
      <p:sp>
        <p:nvSpPr>
          <p:cNvPr id="34" name="Rectangle 27"/>
          <p:cNvSpPr/>
          <p:nvPr/>
        </p:nvSpPr>
        <p:spPr>
          <a:xfrm>
            <a:off x="1537859" y="5362518"/>
            <a:ext cx="4196195"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作为发酵过程控制核心，实现所有发酵过程信息的收集与处理，根据过程信息输出温度控制信号与报警控制信息。</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8" name="Group 33"/>
          <p:cNvGrpSpPr/>
          <p:nvPr/>
        </p:nvGrpSpPr>
        <p:grpSpPr>
          <a:xfrm flipH="1">
            <a:off x="5734054" y="5990983"/>
            <a:ext cx="2147596" cy="543270"/>
            <a:chOff x="5128064" y="2256183"/>
            <a:chExt cx="3273083" cy="515157"/>
          </a:xfrm>
          <a:solidFill>
            <a:srgbClr val="65D3FE"/>
          </a:solidFill>
        </p:grpSpPr>
        <p:sp>
          <p:nvSpPr>
            <p:cNvPr id="39" name="Pentagon 3"/>
            <p:cNvSpPr/>
            <p:nvPr/>
          </p:nvSpPr>
          <p:spPr>
            <a:xfrm>
              <a:off x="5128064" y="2256186"/>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西门子</a:t>
              </a:r>
              <a:r>
                <a:rPr lang="en-US" altLang="zh-CN" sz="1400" dirty="0" smtClean="0">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系统</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Rectangle 8"/>
            <p:cNvSpPr/>
            <p:nvPr/>
          </p:nvSpPr>
          <p:spPr>
            <a:xfrm>
              <a:off x="5128064" y="2256183"/>
              <a:ext cx="464234"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5" name="Group 33"/>
          <p:cNvGrpSpPr/>
          <p:nvPr/>
        </p:nvGrpSpPr>
        <p:grpSpPr>
          <a:xfrm flipH="1">
            <a:off x="5709295" y="2641007"/>
            <a:ext cx="2147596" cy="543270"/>
            <a:chOff x="5128064" y="2256183"/>
            <a:chExt cx="3273083" cy="515157"/>
          </a:xfrm>
          <a:solidFill>
            <a:srgbClr val="65D3FE"/>
          </a:solidFill>
        </p:grpSpPr>
        <p:sp>
          <p:nvSpPr>
            <p:cNvPr id="46" name="Pentagon 3"/>
            <p:cNvSpPr/>
            <p:nvPr/>
          </p:nvSpPr>
          <p:spPr>
            <a:xfrm>
              <a:off x="5128064" y="2256186"/>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400" dirty="0" smtClean="0">
                  <a:latin typeface="Arial" panose="020B0604020202020204" pitchFamily="34" charset="0"/>
                  <a:ea typeface="微软雅黑" panose="020B0503020204020204" pitchFamily="34" charset="-122"/>
                  <a:cs typeface="+mn-ea"/>
                  <a:sym typeface="Arial" panose="020B0604020202020204" pitchFamily="34" charset="0"/>
                </a:rPr>
                <a:t>ET200</a:t>
              </a: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模块</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Rectangle 8"/>
            <p:cNvSpPr/>
            <p:nvPr/>
          </p:nvSpPr>
          <p:spPr>
            <a:xfrm>
              <a:off x="5128064" y="2256183"/>
              <a:ext cx="194383"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8" name="Rectangle 27"/>
          <p:cNvSpPr/>
          <p:nvPr/>
        </p:nvSpPr>
        <p:spPr>
          <a:xfrm>
            <a:off x="1532831" y="1816125"/>
            <a:ext cx="4196195" cy="22322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ET2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分布式</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模块可以方便构建分布式</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站，一个基于</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ET2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的分布式</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站最多可以构建</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12</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个</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I/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模块，可以实现若干个发酵酒罐与成品酒罐的发酵过程信息采集，通过</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ROFIBUS </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与</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S7-3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或者</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S7-1200</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进行通信。减少布线的同时大大降低了</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系统的成本。</a:t>
            </a: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 name="矩形 1"/>
          <p:cNvSpPr/>
          <p:nvPr/>
        </p:nvSpPr>
        <p:spPr>
          <a:xfrm>
            <a:off x="3391070" y="490364"/>
            <a:ext cx="5432899" cy="461665"/>
          </a:xfrm>
          <a:prstGeom prst="rect">
            <a:avLst/>
          </a:prstGeom>
        </p:spPr>
        <p:txBody>
          <a:bodyPr wrap="none">
            <a:spAutoFit/>
          </a:bodyPr>
          <a:lstStyle/>
          <a:p>
            <a:pPr algn="ct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基于分布式</a:t>
            </a:r>
            <a:r>
              <a:rPr lang="en-US" altLang="zh-CN"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IO</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的</a:t>
            </a:r>
            <a:r>
              <a:rPr lang="en-US" altLang="zh-CN"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PLC</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远程实时监控系统</a:t>
            </a:r>
          </a:p>
        </p:txBody>
      </p:sp>
      <p:pic>
        <p:nvPicPr>
          <p:cNvPr id="6146" name="Picture 2" descr="SIMATIC ET 200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9535" y="2248173"/>
            <a:ext cx="434340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 descr="SIMATIC ET 200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9535" y="3483719"/>
            <a:ext cx="434340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 descr="SIMATIC ET 200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9535" y="1024037"/>
            <a:ext cx="4343400"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wipe(left)">
                                      <p:cBhvr>
                                        <p:cTn id="11"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539014" y="726011"/>
            <a:ext cx="11780723" cy="0"/>
            <a:chOff x="503625" y="726011"/>
            <a:chExt cx="11780723" cy="0"/>
          </a:xfrm>
        </p:grpSpPr>
        <p:cxnSp>
          <p:nvCxnSpPr>
            <p:cNvPr id="35" name="直接连接符 34"/>
            <p:cNvCxnSpPr/>
            <p:nvPr/>
          </p:nvCxnSpPr>
          <p:spPr>
            <a:xfrm>
              <a:off x="503625" y="726011"/>
              <a:ext cx="2852056"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788580" y="726011"/>
              <a:ext cx="3495768"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pic>
        <p:nvPicPr>
          <p:cNvPr id="30" name="图片 29" descr="http://www.aibaov.com/uploads/allimg/181011/1-1Q0111A349.jpg"/>
          <p:cNvPicPr/>
          <p:nvPr/>
        </p:nvPicPr>
        <p:blipFill rotWithShape="1">
          <a:blip r:embed="rId3">
            <a:extLst>
              <a:ext uri="{28A0092B-C50C-407E-A947-70E740481C1C}">
                <a14:useLocalDpi xmlns:a14="http://schemas.microsoft.com/office/drawing/2010/main" val="0"/>
              </a:ext>
            </a:extLst>
          </a:blip>
          <a:srcRect t="9813" b="7022"/>
          <a:stretch/>
        </p:blipFill>
        <p:spPr bwMode="auto">
          <a:xfrm>
            <a:off x="7870566" y="3256285"/>
            <a:ext cx="4289797" cy="1946323"/>
          </a:xfrm>
          <a:prstGeom prst="rect">
            <a:avLst/>
          </a:prstGeom>
          <a:noFill/>
          <a:ln>
            <a:noFill/>
          </a:ln>
        </p:spPr>
      </p:pic>
      <p:pic>
        <p:nvPicPr>
          <p:cNvPr id="31" name="图片 30" descr="http://docs.ebdoor.com/Image/ProductImage/0/2260/22604978_1.jpg"/>
          <p:cNvPicPr/>
          <p:nvPr/>
        </p:nvPicPr>
        <p:blipFill rotWithShape="1">
          <a:blip r:embed="rId4">
            <a:extLst>
              <a:ext uri="{28A0092B-C50C-407E-A947-70E740481C1C}">
                <a14:useLocalDpi xmlns:a14="http://schemas.microsoft.com/office/drawing/2010/main" val="0"/>
              </a:ext>
            </a:extLst>
          </a:blip>
          <a:srcRect l="8469" t="22771" r="8458" b="24707"/>
          <a:stretch/>
        </p:blipFill>
        <p:spPr bwMode="auto">
          <a:xfrm>
            <a:off x="7881650" y="5289457"/>
            <a:ext cx="4278713" cy="1946323"/>
          </a:xfrm>
          <a:prstGeom prst="rect">
            <a:avLst/>
          </a:prstGeom>
          <a:noFill/>
          <a:ln>
            <a:noFill/>
          </a:ln>
        </p:spPr>
      </p:pic>
      <p:pic>
        <p:nvPicPr>
          <p:cNvPr id="29" name="图片 28" descr="http://www.aibaov.com/uploads/allimg/181002/1-1Q002191635.jpg"/>
          <p:cNvPicPr/>
          <p:nvPr/>
        </p:nvPicPr>
        <p:blipFill rotWithShape="1">
          <a:blip r:embed="rId5">
            <a:extLst>
              <a:ext uri="{28A0092B-C50C-407E-A947-70E740481C1C}">
                <a14:useLocalDpi xmlns:a14="http://schemas.microsoft.com/office/drawing/2010/main" val="0"/>
              </a:ext>
            </a:extLst>
          </a:blip>
          <a:srcRect t="30998" b="5873"/>
          <a:stretch/>
        </p:blipFill>
        <p:spPr bwMode="auto">
          <a:xfrm>
            <a:off x="7850633" y="1240061"/>
            <a:ext cx="4305138" cy="1946323"/>
          </a:xfrm>
          <a:prstGeom prst="rect">
            <a:avLst/>
          </a:prstGeom>
          <a:noFill/>
          <a:ln>
            <a:noFill/>
          </a:ln>
        </p:spPr>
      </p:pic>
      <p:sp>
        <p:nvSpPr>
          <p:cNvPr id="34" name="Rectangle 27"/>
          <p:cNvSpPr/>
          <p:nvPr/>
        </p:nvSpPr>
        <p:spPr>
          <a:xfrm>
            <a:off x="1537859" y="5362518"/>
            <a:ext cx="4196195"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作为发酵过程控制核心，实现信息的收集与处理，根据过程信息输出温度控制信号与报警控制信息。</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8" name="Group 33"/>
          <p:cNvGrpSpPr/>
          <p:nvPr/>
        </p:nvGrpSpPr>
        <p:grpSpPr>
          <a:xfrm flipH="1">
            <a:off x="5734054" y="5990983"/>
            <a:ext cx="2147596" cy="543270"/>
            <a:chOff x="5128064" y="2256183"/>
            <a:chExt cx="3273083" cy="515157"/>
          </a:xfrm>
          <a:solidFill>
            <a:srgbClr val="65D3FE"/>
          </a:solidFill>
        </p:grpSpPr>
        <p:sp>
          <p:nvSpPr>
            <p:cNvPr id="39" name="Pentagon 3"/>
            <p:cNvSpPr/>
            <p:nvPr/>
          </p:nvSpPr>
          <p:spPr>
            <a:xfrm>
              <a:off x="5128064" y="2256186"/>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西门子</a:t>
              </a:r>
              <a:r>
                <a:rPr lang="en-US" altLang="zh-CN" sz="1400" dirty="0" smtClean="0">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系统</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Rectangle 8"/>
            <p:cNvSpPr/>
            <p:nvPr/>
          </p:nvSpPr>
          <p:spPr>
            <a:xfrm>
              <a:off x="5128064" y="2256183"/>
              <a:ext cx="464234"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Pentagon 5"/>
          <p:cNvSpPr/>
          <p:nvPr/>
        </p:nvSpPr>
        <p:spPr>
          <a:xfrm flipH="1">
            <a:off x="5760923" y="4044661"/>
            <a:ext cx="2097509" cy="543267"/>
          </a:xfrm>
          <a:prstGeom prst="homePlat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数字量</a:t>
            </a:r>
            <a:r>
              <a:rPr lang="zh-CN" altLang="en-US" sz="1400" dirty="0">
                <a:latin typeface="Arial" panose="020B0604020202020204" pitchFamily="34" charset="0"/>
                <a:ea typeface="微软雅黑" panose="020B0503020204020204" pitchFamily="34" charset="-122"/>
                <a:cs typeface="+mn-ea"/>
                <a:sym typeface="Arial" panose="020B0604020202020204" pitchFamily="34" charset="0"/>
              </a:rPr>
              <a:t>无线传输模块</a:t>
            </a:r>
            <a:endParaRPr lang="en-GB" altLang="zh-CN"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Rectangle 27"/>
          <p:cNvSpPr/>
          <p:nvPr/>
        </p:nvSpPr>
        <p:spPr>
          <a:xfrm>
            <a:off x="1532831" y="3400301"/>
            <a:ext cx="4196195"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数字量无线传输模块用于将发酵酒罐相关过程信息中的开关信号通过无线方式传输至</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系统，以及</a:t>
            </a:r>
            <a:r>
              <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输出的报警信号等开关信号输出至对应接收模块。</a:t>
            </a:r>
            <a:endParaRPr lang="en-US" altLang="zh-CN"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5" name="Group 33"/>
          <p:cNvGrpSpPr/>
          <p:nvPr/>
        </p:nvGrpSpPr>
        <p:grpSpPr>
          <a:xfrm flipH="1">
            <a:off x="5709295" y="2032149"/>
            <a:ext cx="2147596" cy="543270"/>
            <a:chOff x="5128064" y="2256183"/>
            <a:chExt cx="3273083" cy="515157"/>
          </a:xfrm>
          <a:solidFill>
            <a:srgbClr val="65D3FE"/>
          </a:solidFill>
        </p:grpSpPr>
        <p:sp>
          <p:nvSpPr>
            <p:cNvPr id="46" name="Pentagon 3"/>
            <p:cNvSpPr/>
            <p:nvPr/>
          </p:nvSpPr>
          <p:spPr>
            <a:xfrm>
              <a:off x="5128064" y="2256186"/>
              <a:ext cx="3273083" cy="51515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400" dirty="0" smtClean="0">
                  <a:latin typeface="Arial" panose="020B0604020202020204" pitchFamily="34" charset="0"/>
                  <a:ea typeface="微软雅黑" panose="020B0503020204020204" pitchFamily="34" charset="-122"/>
                  <a:cs typeface="+mn-ea"/>
                  <a:sym typeface="Arial" panose="020B0604020202020204" pitchFamily="34" charset="0"/>
                </a:rPr>
                <a:t>模拟量无线传输模块</a:t>
              </a: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Rectangle 8"/>
            <p:cNvSpPr/>
            <p:nvPr/>
          </p:nvSpPr>
          <p:spPr>
            <a:xfrm>
              <a:off x="5128064" y="2256183"/>
              <a:ext cx="194383" cy="51515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4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8" name="Rectangle 27"/>
          <p:cNvSpPr/>
          <p:nvPr/>
        </p:nvSpPr>
        <p:spPr>
          <a:xfrm>
            <a:off x="1532831" y="1384077"/>
            <a:ext cx="4196195"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模拟量</a:t>
            </a: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无线传输模块用于将发酵酒罐相关过程信息中</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的模拟信号</a:t>
            </a: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通过无线方式传输至</a:t>
            </a:r>
            <a:r>
              <a:rPr lang="en-US" altLang="zh-CN"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系统，以及</a:t>
            </a:r>
            <a:r>
              <a:rPr lang="en-US" altLang="zh-CN"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输出</a:t>
            </a:r>
            <a:r>
              <a:rPr lang="zh-CN" altLang="en-US" sz="16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的温度控制信号输出</a:t>
            </a:r>
            <a:r>
              <a:rPr lang="zh-CN" altLang="en-US"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至对应接收模块。</a:t>
            </a:r>
            <a:endParaRPr lang="en-US" altLang="zh-CN"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20000"/>
              </a:lnSpc>
            </a:pPr>
            <a:endParaRPr lang="en-GB" sz="16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矩形 18"/>
          <p:cNvSpPr/>
          <p:nvPr/>
        </p:nvSpPr>
        <p:spPr>
          <a:xfrm>
            <a:off x="3544959" y="490364"/>
            <a:ext cx="5125121" cy="461665"/>
          </a:xfrm>
          <a:prstGeom prst="rect">
            <a:avLst/>
          </a:prstGeom>
        </p:spPr>
        <p:txBody>
          <a:bodyPr wrap="none">
            <a:spAutoFit/>
          </a:bodyPr>
          <a:lstStyle/>
          <a:p>
            <a:pPr algn="ctr"/>
            <a:r>
              <a:rPr lang="zh-CN" altLang="en-US"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基于无线</a:t>
            </a:r>
            <a:r>
              <a:rPr lang="en-US" altLang="zh-CN"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IO</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的</a:t>
            </a:r>
            <a:r>
              <a:rPr lang="en-US" altLang="zh-CN"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PLC</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远程实时监控系统</a:t>
            </a:r>
          </a:p>
        </p:txBody>
      </p:sp>
    </p:spTree>
    <p:extLst>
      <p:ext uri="{BB962C8B-B14F-4D97-AF65-F5344CB8AC3E}">
        <p14:creationId xmlns:p14="http://schemas.microsoft.com/office/powerpoint/2010/main" val="1794293248"/>
      </p:ext>
    </p:extLst>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wipe(left)">
                                      <p:cBhvr>
                                        <p:cTn id="11"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64" y="2984239"/>
            <a:ext cx="4273599" cy="1264172"/>
          </a:xfrm>
          <a:prstGeom prst="roundRect">
            <a:avLst>
              <a:gd name="adj" fmla="val 50000"/>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4269135" y="2984239"/>
            <a:ext cx="8589615" cy="1264172"/>
          </a:xfrm>
          <a:prstGeom prst="roundRect">
            <a:avLst>
              <a:gd name="adj" fmla="val 50000"/>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 name="椭圆 2"/>
          <p:cNvSpPr/>
          <p:nvPr/>
        </p:nvSpPr>
        <p:spPr>
          <a:xfrm>
            <a:off x="3121479" y="3145850"/>
            <a:ext cx="940950" cy="940949"/>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5</a:t>
            </a:r>
            <a:endParaRPr lang="zh-CN" altLang="en-US"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1"/>
          <p:cNvSpPr/>
          <p:nvPr>
            <p:custDataLst>
              <p:tags r:id="rId1"/>
            </p:custDataLst>
          </p:nvPr>
        </p:nvSpPr>
        <p:spPr>
          <a:xfrm>
            <a:off x="6286499" y="3259234"/>
            <a:ext cx="4125737" cy="6769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4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软件设计</a:t>
            </a:r>
          </a:p>
        </p:txBody>
      </p:sp>
    </p:spTree>
  </p:cSld>
  <p:clrMapOvr>
    <a:masterClrMapping/>
  </p:clrMapOvr>
  <p:transition spd="slow" advTm="3000">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539014" y="726011"/>
            <a:ext cx="11780723" cy="0"/>
            <a:chOff x="503625" y="726011"/>
            <a:chExt cx="11780723" cy="0"/>
          </a:xfrm>
        </p:grpSpPr>
        <p:cxnSp>
          <p:nvCxnSpPr>
            <p:cNvPr id="35" name="直接连接符 34"/>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31" name="TextBox 8"/>
          <p:cNvSpPr txBox="1"/>
          <p:nvPr/>
        </p:nvSpPr>
        <p:spPr>
          <a:xfrm>
            <a:off x="4454798" y="401734"/>
            <a:ext cx="3949155" cy="615315"/>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软件设计</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1288529"/>
            <a:ext cx="9144000" cy="556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Tm="3000">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539014" y="726011"/>
            <a:ext cx="11780723" cy="0"/>
            <a:chOff x="503625" y="726011"/>
            <a:chExt cx="11780723" cy="0"/>
          </a:xfrm>
        </p:grpSpPr>
        <p:cxnSp>
          <p:nvCxnSpPr>
            <p:cNvPr id="49" name="直接连接符 48"/>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44" name="TextBox 8"/>
          <p:cNvSpPr txBox="1"/>
          <p:nvPr/>
        </p:nvSpPr>
        <p:spPr>
          <a:xfrm>
            <a:off x="4454798" y="401734"/>
            <a:ext cx="3949155" cy="615315"/>
          </a:xfrm>
          <a:prstGeom prst="rect">
            <a:avLst/>
          </a:prstGeom>
          <a:noFill/>
        </p:spPr>
        <p:txBody>
          <a:bodyPr wrap="square" lIns="0" tIns="0" rIns="0" bIns="0" rtlCol="0" anchor="ctr">
            <a:spAutoFit/>
          </a:bodyPr>
          <a:lstStyle/>
          <a:p>
            <a:pPr algn="ctr"/>
            <a:r>
              <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软件设计</a:t>
            </a:r>
          </a:p>
        </p:txBody>
      </p:sp>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778"/>
          <a:stretch/>
        </p:blipFill>
        <p:spPr bwMode="auto">
          <a:xfrm>
            <a:off x="884759" y="1090579"/>
            <a:ext cx="3744415" cy="6142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7207" y="1090579"/>
            <a:ext cx="3453188" cy="6142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9615" y="1166711"/>
            <a:ext cx="3410385" cy="6065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advTm="3000">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539014" y="726011"/>
            <a:ext cx="11780723" cy="0"/>
            <a:chOff x="503625" y="726011"/>
            <a:chExt cx="11780723" cy="0"/>
          </a:xfrm>
        </p:grpSpPr>
        <p:cxnSp>
          <p:nvCxnSpPr>
            <p:cNvPr id="49" name="直接连接符 48"/>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44" name="TextBox 8"/>
          <p:cNvSpPr txBox="1"/>
          <p:nvPr/>
        </p:nvSpPr>
        <p:spPr>
          <a:xfrm>
            <a:off x="4454798" y="401734"/>
            <a:ext cx="3949155" cy="615315"/>
          </a:xfrm>
          <a:prstGeom prst="rect">
            <a:avLst/>
          </a:prstGeom>
          <a:noFill/>
        </p:spPr>
        <p:txBody>
          <a:bodyPr wrap="square" lIns="0" tIns="0" rIns="0" bIns="0" rtlCol="0" anchor="ctr">
            <a:spAutoFit/>
          </a:bodyPr>
          <a:lstStyle/>
          <a:p>
            <a:pPr algn="ctr"/>
            <a:r>
              <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软件设计</a:t>
            </a:r>
          </a:p>
        </p:txBody>
      </p:sp>
      <p:graphicFrame>
        <p:nvGraphicFramePr>
          <p:cNvPr id="39" name="Content Placeholder 4"/>
          <p:cNvGraphicFramePr>
            <a:graphicFrameLocks/>
          </p:cNvGraphicFramePr>
          <p:nvPr>
            <p:extLst>
              <p:ext uri="{D42A27DB-BD31-4B8C-83A1-F6EECF244321}">
                <p14:modId xmlns:p14="http://schemas.microsoft.com/office/powerpoint/2010/main" val="3699383158"/>
              </p:ext>
            </p:extLst>
          </p:nvPr>
        </p:nvGraphicFramePr>
        <p:xfrm>
          <a:off x="2396927" y="1960141"/>
          <a:ext cx="8229600" cy="3337560"/>
        </p:xfrm>
        <a:graphic>
          <a:graphicData uri="http://schemas.openxmlformats.org/drawingml/2006/table">
            <a:tbl>
              <a:tblPr firstRow="1" bandRow="1">
                <a:tableStyleId>{5C22544A-7EE6-4342-B048-85BDC9FD1C3A}</a:tableStyleId>
              </a:tblPr>
              <a:tblGrid>
                <a:gridCol w="1645920"/>
                <a:gridCol w="1645920"/>
                <a:gridCol w="1645920"/>
                <a:gridCol w="1645920"/>
                <a:gridCol w="1645920"/>
              </a:tblGrid>
              <a:tr h="370840">
                <a:tc>
                  <a:txBody>
                    <a:bodyPr/>
                    <a:lstStyle/>
                    <a:p>
                      <a:r>
                        <a:rPr lang="zh-CN" altLang="en-US" dirty="0" smtClean="0"/>
                        <a:t>编号</a:t>
                      </a:r>
                      <a:endParaRPr lang="en-US" dirty="0"/>
                    </a:p>
                  </a:txBody>
                  <a:tcPr/>
                </a:tc>
                <a:tc>
                  <a:txBody>
                    <a:bodyPr/>
                    <a:lstStyle/>
                    <a:p>
                      <a:r>
                        <a:rPr lang="zh-CN" altLang="en-US" dirty="0" smtClean="0"/>
                        <a:t>温度（摄氏度）</a:t>
                      </a:r>
                      <a:endParaRPr lang="en-US" dirty="0"/>
                    </a:p>
                  </a:txBody>
                  <a:tcPr/>
                </a:tc>
                <a:tc>
                  <a:txBody>
                    <a:bodyPr/>
                    <a:lstStyle/>
                    <a:p>
                      <a:r>
                        <a:rPr lang="zh-CN" altLang="en-US" dirty="0" smtClean="0"/>
                        <a:t>液位（米）</a:t>
                      </a:r>
                      <a:endParaRPr lang="en-US" dirty="0"/>
                    </a:p>
                  </a:txBody>
                  <a:tcPr/>
                </a:tc>
                <a:tc>
                  <a:txBody>
                    <a:bodyPr/>
                    <a:lstStyle/>
                    <a:p>
                      <a:r>
                        <a:rPr lang="zh-CN" altLang="en-US" dirty="0" smtClean="0"/>
                        <a:t>详情</a:t>
                      </a:r>
                      <a:endParaRPr lang="en-US" dirty="0"/>
                    </a:p>
                  </a:txBody>
                  <a:tcPr/>
                </a:tc>
                <a:tc>
                  <a:txBody>
                    <a:bodyPr/>
                    <a:lstStyle/>
                    <a:p>
                      <a:r>
                        <a:rPr lang="zh-CN" altLang="en-US" dirty="0" smtClean="0"/>
                        <a:t>备注</a:t>
                      </a:r>
                      <a:endParaRPr lang="en-US" dirty="0"/>
                    </a:p>
                  </a:txBody>
                  <a:tcPr/>
                </a:tc>
              </a:tr>
              <a:tr h="370840">
                <a:tc>
                  <a:txBody>
                    <a:bodyPr/>
                    <a:lstStyle/>
                    <a:p>
                      <a:r>
                        <a:rPr lang="en-US" dirty="0" smtClean="0"/>
                        <a:t>A01</a:t>
                      </a:r>
                      <a:endParaRPr lang="en-US" dirty="0"/>
                    </a:p>
                  </a:txBody>
                  <a:tcPr/>
                </a:tc>
                <a:tc>
                  <a:txBody>
                    <a:bodyPr/>
                    <a:lstStyle/>
                    <a:p>
                      <a:r>
                        <a:rPr lang="en-US" dirty="0" smtClean="0"/>
                        <a:t>23.0</a:t>
                      </a:r>
                      <a:endParaRPr lang="en-US" dirty="0"/>
                    </a:p>
                  </a:txBody>
                  <a:tcPr/>
                </a:tc>
                <a:tc>
                  <a:txBody>
                    <a:bodyPr/>
                    <a:lstStyle/>
                    <a:p>
                      <a:r>
                        <a:rPr lang="en-US" dirty="0" smtClean="0"/>
                        <a:t>5.8</a:t>
                      </a:r>
                      <a:endParaRPr lang="en-US" dirty="0"/>
                    </a:p>
                  </a:txBody>
                  <a:tcPr/>
                </a:tc>
                <a:tc>
                  <a:txBody>
                    <a:bodyPr/>
                    <a:lstStyle/>
                    <a:p>
                      <a:r>
                        <a:rPr lang="zh-CN" altLang="en-US" dirty="0" smtClean="0"/>
                        <a:t>红葡萄酒</a:t>
                      </a:r>
                      <a:endParaRPr lang="en-US" dirty="0"/>
                    </a:p>
                  </a:txBody>
                  <a:tcPr/>
                </a:tc>
                <a:tc>
                  <a:txBody>
                    <a:bodyPr/>
                    <a:lstStyle/>
                    <a:p>
                      <a:endParaRPr lang="en-US" dirty="0"/>
                    </a:p>
                  </a:txBody>
                  <a:tcPr/>
                </a:tc>
              </a:tr>
              <a:tr h="370840">
                <a:tc>
                  <a:txBody>
                    <a:bodyPr/>
                    <a:lstStyle/>
                    <a:p>
                      <a:r>
                        <a:rPr lang="en-US" dirty="0" smtClean="0"/>
                        <a:t>A02</a:t>
                      </a:r>
                      <a:endParaRPr lang="en-US" dirty="0"/>
                    </a:p>
                  </a:txBody>
                  <a:tcPr/>
                </a:tc>
                <a:tc>
                  <a:txBody>
                    <a:bodyPr/>
                    <a:lstStyle/>
                    <a:p>
                      <a:r>
                        <a:rPr lang="en-US" dirty="0" smtClean="0"/>
                        <a:t>24.4</a:t>
                      </a:r>
                      <a:endParaRPr lang="en-US" dirty="0"/>
                    </a:p>
                  </a:txBody>
                  <a:tcPr/>
                </a:tc>
                <a:tc>
                  <a:txBody>
                    <a:bodyPr/>
                    <a:lstStyle/>
                    <a:p>
                      <a:r>
                        <a:rPr lang="en-US" dirty="0" smtClean="0"/>
                        <a:t>3.4</a:t>
                      </a:r>
                      <a:endParaRPr lang="en-US" dirty="0"/>
                    </a:p>
                  </a:txBody>
                  <a:tcPr/>
                </a:tc>
                <a:tc>
                  <a:txBody>
                    <a:bodyPr/>
                    <a:lstStyle/>
                    <a:p>
                      <a:r>
                        <a:rPr lang="zh-CN" altLang="en-US" dirty="0" smtClean="0"/>
                        <a:t>白葡萄酒</a:t>
                      </a:r>
                      <a:endParaRPr lang="en-US" dirty="0"/>
                    </a:p>
                  </a:txBody>
                  <a:tcPr/>
                </a:tc>
                <a:tc>
                  <a:txBody>
                    <a:bodyPr/>
                    <a:lstStyle/>
                    <a:p>
                      <a:r>
                        <a:rPr lang="zh-CN" altLang="en-US" dirty="0" smtClean="0"/>
                        <a:t>还要发酵</a:t>
                      </a:r>
                      <a:r>
                        <a:rPr lang="en-US" altLang="zh-CN" dirty="0" smtClean="0"/>
                        <a:t>28</a:t>
                      </a:r>
                      <a:r>
                        <a:rPr lang="zh-CN" altLang="en-US" dirty="0" smtClean="0"/>
                        <a:t>天</a:t>
                      </a:r>
                      <a:endParaRPr lang="en-US" dirty="0"/>
                    </a:p>
                  </a:txBody>
                  <a:tcPr/>
                </a:tc>
              </a:tr>
              <a:tr h="370840">
                <a:tc>
                  <a:txBody>
                    <a:bodyPr/>
                    <a:lstStyle/>
                    <a:p>
                      <a:r>
                        <a:rPr lang="en-US" dirty="0" smtClean="0"/>
                        <a:t>A03</a:t>
                      </a:r>
                      <a:endParaRPr lang="en-US" dirty="0"/>
                    </a:p>
                  </a:txBody>
                  <a:tcPr/>
                </a:tc>
                <a:tc>
                  <a:txBody>
                    <a:bodyPr/>
                    <a:lstStyle/>
                    <a:p>
                      <a:r>
                        <a:rPr lang="en-US" dirty="0" smtClean="0"/>
                        <a:t>25.3</a:t>
                      </a:r>
                      <a:endParaRPr lang="en-US" dirty="0"/>
                    </a:p>
                  </a:txBody>
                  <a:tcPr/>
                </a:tc>
                <a:tc>
                  <a:txBody>
                    <a:bodyPr/>
                    <a:lstStyle/>
                    <a:p>
                      <a:r>
                        <a:rPr lang="en-US" dirty="0" smtClean="0"/>
                        <a:t>4.5</a:t>
                      </a:r>
                      <a:endParaRPr lang="en-US" dirty="0"/>
                    </a:p>
                  </a:txBody>
                  <a:tcPr/>
                </a:tc>
                <a:tc>
                  <a:txBody>
                    <a:bodyPr/>
                    <a:lstStyle/>
                    <a:p>
                      <a:r>
                        <a:rPr lang="zh-CN" altLang="en-US" dirty="0" smtClean="0"/>
                        <a:t>红葡萄酒</a:t>
                      </a:r>
                      <a:endParaRPr lang="en-US" dirty="0"/>
                    </a:p>
                  </a:txBody>
                  <a:tcPr/>
                </a:tc>
                <a:tc>
                  <a:txBody>
                    <a:bodyPr/>
                    <a:lstStyle/>
                    <a:p>
                      <a:endParaRPr lang="en-US"/>
                    </a:p>
                  </a:txBody>
                  <a:tcPr/>
                </a:tc>
              </a:tr>
              <a:tr h="370840">
                <a:tc>
                  <a:txBody>
                    <a:bodyPr/>
                    <a:lstStyle/>
                    <a:p>
                      <a:r>
                        <a:rPr lang="en-US" dirty="0" smtClean="0"/>
                        <a:t>A04</a:t>
                      </a:r>
                      <a:endParaRPr lang="en-US" dirty="0"/>
                    </a:p>
                  </a:txBody>
                  <a:tcPr/>
                </a:tc>
                <a:tc>
                  <a:txBody>
                    <a:bodyPr/>
                    <a:lstStyle/>
                    <a:p>
                      <a:r>
                        <a:rPr lang="en-US" dirty="0" smtClean="0"/>
                        <a:t>22.3</a:t>
                      </a:r>
                      <a:endParaRPr lang="en-US" dirty="0"/>
                    </a:p>
                  </a:txBody>
                  <a:tcPr/>
                </a:tc>
                <a:tc>
                  <a:txBody>
                    <a:bodyPr/>
                    <a:lstStyle/>
                    <a:p>
                      <a:r>
                        <a:rPr lang="en-US" dirty="0" smtClean="0"/>
                        <a:t>2.0</a:t>
                      </a:r>
                      <a:endParaRPr lang="en-US" dirty="0"/>
                    </a:p>
                  </a:txBody>
                  <a:tcPr/>
                </a:tc>
                <a:tc>
                  <a:txBody>
                    <a:bodyPr/>
                    <a:lstStyle/>
                    <a:p>
                      <a:r>
                        <a:rPr lang="zh-CN" altLang="en-US" dirty="0" smtClean="0"/>
                        <a:t>红葡萄酒</a:t>
                      </a:r>
                      <a:endParaRPr lang="en-US" dirty="0"/>
                    </a:p>
                  </a:txBody>
                  <a:tcPr/>
                </a:tc>
                <a:tc>
                  <a:txBody>
                    <a:bodyPr/>
                    <a:lstStyle/>
                    <a:p>
                      <a:endParaRPr lang="en-US" dirty="0"/>
                    </a:p>
                  </a:txBody>
                  <a:tcPr/>
                </a:tc>
              </a:tr>
              <a:tr h="370840">
                <a:tc>
                  <a:txBody>
                    <a:bodyPr/>
                    <a:lstStyle/>
                    <a:p>
                      <a:r>
                        <a:rPr lang="en-US" dirty="0" smtClean="0"/>
                        <a:t>A0</a:t>
                      </a:r>
                      <a:r>
                        <a:rPr lang="en-US" altLang="zh-CN" dirty="0" smtClean="0"/>
                        <a:t>5</a:t>
                      </a:r>
                      <a:endParaRPr lang="en-US" dirty="0"/>
                    </a:p>
                  </a:txBody>
                  <a:tcPr/>
                </a:tc>
                <a:tc>
                  <a:txBody>
                    <a:bodyPr/>
                    <a:lstStyle/>
                    <a:p>
                      <a:r>
                        <a:rPr lang="en-US" dirty="0" smtClean="0"/>
                        <a:t>2</a:t>
                      </a:r>
                      <a:r>
                        <a:rPr lang="en-US" altLang="zh-CN" dirty="0" smtClean="0"/>
                        <a:t>5</a:t>
                      </a:r>
                      <a:r>
                        <a:rPr lang="en-US" dirty="0" smtClean="0"/>
                        <a:t>.0</a:t>
                      </a:r>
                      <a:endParaRPr lang="en-US" dirty="0"/>
                    </a:p>
                  </a:txBody>
                  <a:tcPr/>
                </a:tc>
                <a:tc>
                  <a:txBody>
                    <a:bodyPr/>
                    <a:lstStyle/>
                    <a:p>
                      <a:r>
                        <a:rPr lang="en-US" dirty="0" smtClean="0"/>
                        <a:t>5.8</a:t>
                      </a:r>
                      <a:endParaRPr lang="en-US" dirty="0"/>
                    </a:p>
                  </a:txBody>
                  <a:tcPr/>
                </a:tc>
                <a:tc>
                  <a:txBody>
                    <a:bodyPr/>
                    <a:lstStyle/>
                    <a:p>
                      <a:r>
                        <a:rPr lang="zh-CN" altLang="en-US" dirty="0" smtClean="0"/>
                        <a:t>红葡萄酒</a:t>
                      </a:r>
                      <a:endParaRPr lang="en-US" dirty="0"/>
                    </a:p>
                  </a:txBody>
                  <a:tcPr/>
                </a:tc>
                <a:tc>
                  <a:txBody>
                    <a:bodyPr/>
                    <a:lstStyle/>
                    <a:p>
                      <a:endParaRPr lang="en-US" dirty="0"/>
                    </a:p>
                  </a:txBody>
                  <a:tcPr/>
                </a:tc>
              </a:tr>
              <a:tr h="370840">
                <a:tc>
                  <a:txBody>
                    <a:bodyPr/>
                    <a:lstStyle/>
                    <a:p>
                      <a:r>
                        <a:rPr lang="en-US" dirty="0" smtClean="0"/>
                        <a:t>A0</a:t>
                      </a:r>
                      <a:r>
                        <a:rPr lang="en-US" altLang="zh-CN" dirty="0" smtClean="0"/>
                        <a:t>6</a:t>
                      </a:r>
                      <a:endParaRPr lang="en-US" dirty="0"/>
                    </a:p>
                  </a:txBody>
                  <a:tcPr/>
                </a:tc>
                <a:tc>
                  <a:txBody>
                    <a:bodyPr/>
                    <a:lstStyle/>
                    <a:p>
                      <a:r>
                        <a:rPr lang="en-US" dirty="0" smtClean="0"/>
                        <a:t>24.</a:t>
                      </a:r>
                      <a:r>
                        <a:rPr lang="en-US" altLang="zh-CN" dirty="0" smtClean="0"/>
                        <a:t>7</a:t>
                      </a:r>
                      <a:endParaRPr lang="en-US" dirty="0"/>
                    </a:p>
                  </a:txBody>
                  <a:tcPr/>
                </a:tc>
                <a:tc>
                  <a:txBody>
                    <a:bodyPr/>
                    <a:lstStyle/>
                    <a:p>
                      <a:r>
                        <a:rPr lang="en-US" dirty="0" smtClean="0"/>
                        <a:t>3.4</a:t>
                      </a:r>
                      <a:endParaRPr lang="en-US" dirty="0"/>
                    </a:p>
                  </a:txBody>
                  <a:tcPr/>
                </a:tc>
                <a:tc>
                  <a:txBody>
                    <a:bodyPr/>
                    <a:lstStyle/>
                    <a:p>
                      <a:r>
                        <a:rPr lang="zh-CN" altLang="en-US" dirty="0" smtClean="0"/>
                        <a:t>白葡萄酒</a:t>
                      </a:r>
                      <a:endParaRPr lang="en-US" dirty="0"/>
                    </a:p>
                  </a:txBody>
                  <a:tcPr/>
                </a:tc>
                <a:tc>
                  <a:txBody>
                    <a:bodyPr/>
                    <a:lstStyle/>
                    <a:p>
                      <a:r>
                        <a:rPr lang="zh-CN" altLang="en-US" dirty="0" smtClean="0"/>
                        <a:t>还要发酵</a:t>
                      </a:r>
                      <a:r>
                        <a:rPr lang="en-US" altLang="zh-CN" dirty="0" smtClean="0"/>
                        <a:t>15</a:t>
                      </a:r>
                      <a:r>
                        <a:rPr lang="zh-CN" altLang="en-US" dirty="0" smtClean="0"/>
                        <a:t>天</a:t>
                      </a:r>
                      <a:endParaRPr lang="en-US" dirty="0"/>
                    </a:p>
                  </a:txBody>
                  <a:tcPr/>
                </a:tc>
              </a:tr>
              <a:tr h="370840">
                <a:tc>
                  <a:txBody>
                    <a:bodyPr/>
                    <a:lstStyle/>
                    <a:p>
                      <a:r>
                        <a:rPr lang="en-US" dirty="0" smtClean="0"/>
                        <a:t>A0</a:t>
                      </a:r>
                      <a:r>
                        <a:rPr lang="en-US" altLang="zh-CN" dirty="0" smtClean="0"/>
                        <a:t>7</a:t>
                      </a:r>
                      <a:endParaRPr lang="en-US" dirty="0"/>
                    </a:p>
                  </a:txBody>
                  <a:tcPr/>
                </a:tc>
                <a:tc>
                  <a:txBody>
                    <a:bodyPr/>
                    <a:lstStyle/>
                    <a:p>
                      <a:r>
                        <a:rPr lang="en-US" dirty="0" smtClean="0"/>
                        <a:t>25.</a:t>
                      </a:r>
                      <a:r>
                        <a:rPr lang="en-US" altLang="zh-CN" dirty="0" smtClean="0"/>
                        <a:t>3</a:t>
                      </a:r>
                      <a:endParaRPr lang="en-US" dirty="0"/>
                    </a:p>
                  </a:txBody>
                  <a:tcPr/>
                </a:tc>
                <a:tc>
                  <a:txBody>
                    <a:bodyPr/>
                    <a:lstStyle/>
                    <a:p>
                      <a:r>
                        <a:rPr lang="en-US" dirty="0" smtClean="0"/>
                        <a:t>4.</a:t>
                      </a:r>
                      <a:r>
                        <a:rPr lang="en-US" altLang="zh-CN" dirty="0" smtClean="0"/>
                        <a:t>2</a:t>
                      </a:r>
                      <a:endParaRPr lang="en-US" dirty="0"/>
                    </a:p>
                  </a:txBody>
                  <a:tcPr/>
                </a:tc>
                <a:tc>
                  <a:txBody>
                    <a:bodyPr/>
                    <a:lstStyle/>
                    <a:p>
                      <a:r>
                        <a:rPr lang="zh-CN" altLang="en-US" dirty="0" smtClean="0"/>
                        <a:t>红葡萄酒</a:t>
                      </a:r>
                      <a:endParaRPr lang="en-US" dirty="0"/>
                    </a:p>
                  </a:txBody>
                  <a:tcPr/>
                </a:tc>
                <a:tc>
                  <a:txBody>
                    <a:bodyPr/>
                    <a:lstStyle/>
                    <a:p>
                      <a:endParaRPr lang="en-US"/>
                    </a:p>
                  </a:txBody>
                  <a:tcPr/>
                </a:tc>
              </a:tr>
              <a:tr h="370840">
                <a:tc>
                  <a:txBody>
                    <a:bodyPr/>
                    <a:lstStyle/>
                    <a:p>
                      <a:r>
                        <a:rPr lang="en-US" dirty="0" smtClean="0"/>
                        <a:t>A0</a:t>
                      </a:r>
                      <a:r>
                        <a:rPr lang="en-US" altLang="zh-CN" dirty="0" smtClean="0"/>
                        <a:t>8</a:t>
                      </a:r>
                      <a:endParaRPr lang="en-US" dirty="0"/>
                    </a:p>
                  </a:txBody>
                  <a:tcPr/>
                </a:tc>
                <a:tc>
                  <a:txBody>
                    <a:bodyPr/>
                    <a:lstStyle/>
                    <a:p>
                      <a:r>
                        <a:rPr lang="en-US" dirty="0" smtClean="0"/>
                        <a:t>22.</a:t>
                      </a:r>
                      <a:r>
                        <a:rPr lang="en-US" altLang="zh-CN" dirty="0" smtClean="0"/>
                        <a:t>8</a:t>
                      </a:r>
                      <a:endParaRPr lang="en-US" dirty="0"/>
                    </a:p>
                  </a:txBody>
                  <a:tcPr/>
                </a:tc>
                <a:tc>
                  <a:txBody>
                    <a:bodyPr/>
                    <a:lstStyle/>
                    <a:p>
                      <a:r>
                        <a:rPr lang="en-US" dirty="0" smtClean="0"/>
                        <a:t>2.</a:t>
                      </a:r>
                      <a:r>
                        <a:rPr lang="en-US" altLang="zh-CN" dirty="0" smtClean="0"/>
                        <a:t>6</a:t>
                      </a:r>
                      <a:endParaRPr lang="en-US" dirty="0"/>
                    </a:p>
                  </a:txBody>
                  <a:tcPr/>
                </a:tc>
                <a:tc>
                  <a:txBody>
                    <a:bodyPr/>
                    <a:lstStyle/>
                    <a:p>
                      <a:r>
                        <a:rPr lang="zh-CN" altLang="en-US" dirty="0" smtClean="0"/>
                        <a:t>红葡萄酒</a:t>
                      </a:r>
                      <a:endParaRPr lang="en-US" dirty="0"/>
                    </a:p>
                  </a:txBody>
                  <a:tcPr/>
                </a:tc>
                <a:tc>
                  <a:txBody>
                    <a:bodyPr/>
                    <a:lstStyle/>
                    <a:p>
                      <a:endParaRPr lang="en-US" dirty="0"/>
                    </a:p>
                  </a:txBody>
                  <a:tcPr/>
                </a:tc>
              </a:tr>
            </a:tbl>
          </a:graphicData>
        </a:graphic>
      </p:graphicFrame>
      <p:sp>
        <p:nvSpPr>
          <p:cNvPr id="8" name="矩形 7"/>
          <p:cNvSpPr/>
          <p:nvPr/>
        </p:nvSpPr>
        <p:spPr>
          <a:xfrm>
            <a:off x="4975641" y="1384077"/>
            <a:ext cx="3280065" cy="461665"/>
          </a:xfrm>
          <a:prstGeom prst="rect">
            <a:avLst/>
          </a:prstGeom>
        </p:spPr>
        <p:txBody>
          <a:bodyPr wrap="none">
            <a:spAutoFit/>
          </a:bodyPr>
          <a:lstStyle/>
          <a:p>
            <a:pPr algn="ctr"/>
            <a:r>
              <a:rPr lang="en-US" altLang="zh-CN"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APP</a:t>
            </a:r>
            <a:r>
              <a:rPr lang="zh-CN" altLang="en-US"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报表查询信息列表</a:t>
            </a:r>
            <a:endPar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323274711"/>
      </p:ext>
    </p:extLst>
  </p:cSld>
  <p:clrMapOvr>
    <a:masterClrMapping/>
  </p:clrMapOvr>
  <p:transition spd="slow" advTm="3000">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Group 67"/>
          <p:cNvGrpSpPr/>
          <p:nvPr/>
        </p:nvGrpSpPr>
        <p:grpSpPr>
          <a:xfrm>
            <a:off x="1978266" y="2104572"/>
            <a:ext cx="4122932" cy="4366921"/>
            <a:chOff x="950284" y="2059774"/>
            <a:chExt cx="3788406" cy="4012600"/>
          </a:xfrm>
        </p:grpSpPr>
        <p:sp>
          <p:nvSpPr>
            <p:cNvPr id="6" name="Freeform 5"/>
            <p:cNvSpPr/>
            <p:nvPr/>
          </p:nvSpPr>
          <p:spPr bwMode="auto">
            <a:xfrm>
              <a:off x="1863217" y="5309576"/>
              <a:ext cx="843589" cy="762798"/>
            </a:xfrm>
            <a:custGeom>
              <a:avLst/>
              <a:gdLst>
                <a:gd name="T0" fmla="*/ 1253 w 1253"/>
                <a:gd name="T1" fmla="*/ 1133 h 1133"/>
                <a:gd name="T2" fmla="*/ 0 w 1253"/>
                <a:gd name="T3" fmla="*/ 1133 h 1133"/>
                <a:gd name="T4" fmla="*/ 151 w 1253"/>
                <a:gd name="T5" fmla="*/ 0 h 1133"/>
                <a:gd name="T6" fmla="*/ 1102 w 1253"/>
                <a:gd name="T7" fmla="*/ 0 h 1133"/>
                <a:gd name="T8" fmla="*/ 1253 w 1253"/>
                <a:gd name="T9" fmla="*/ 1133 h 1133"/>
              </a:gdLst>
              <a:ahLst/>
              <a:cxnLst>
                <a:cxn ang="0">
                  <a:pos x="T0" y="T1"/>
                </a:cxn>
                <a:cxn ang="0">
                  <a:pos x="T2" y="T3"/>
                </a:cxn>
                <a:cxn ang="0">
                  <a:pos x="T4" y="T5"/>
                </a:cxn>
                <a:cxn ang="0">
                  <a:pos x="T6" y="T7"/>
                </a:cxn>
                <a:cxn ang="0">
                  <a:pos x="T8" y="T9"/>
                </a:cxn>
              </a:cxnLst>
              <a:rect l="0" t="0" r="r" b="b"/>
              <a:pathLst>
                <a:path w="1253" h="1133">
                  <a:moveTo>
                    <a:pt x="1253" y="1133"/>
                  </a:moveTo>
                  <a:lnTo>
                    <a:pt x="0" y="1133"/>
                  </a:lnTo>
                  <a:lnTo>
                    <a:pt x="151" y="0"/>
                  </a:lnTo>
                  <a:lnTo>
                    <a:pt x="1102" y="0"/>
                  </a:lnTo>
                  <a:lnTo>
                    <a:pt x="1253" y="1133"/>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6"/>
            <p:cNvSpPr/>
            <p:nvPr/>
          </p:nvSpPr>
          <p:spPr bwMode="auto">
            <a:xfrm>
              <a:off x="1894860" y="5309576"/>
              <a:ext cx="778283" cy="517733"/>
            </a:xfrm>
            <a:custGeom>
              <a:avLst/>
              <a:gdLst>
                <a:gd name="T0" fmla="*/ 1156 w 1156"/>
                <a:gd name="T1" fmla="*/ 769 h 769"/>
                <a:gd name="T2" fmla="*/ 1055 w 1156"/>
                <a:gd name="T3" fmla="*/ 0 h 769"/>
                <a:gd name="T4" fmla="*/ 104 w 1156"/>
                <a:gd name="T5" fmla="*/ 0 h 769"/>
                <a:gd name="T6" fmla="*/ 0 w 1156"/>
                <a:gd name="T7" fmla="*/ 769 h 769"/>
                <a:gd name="T8" fmla="*/ 1156 w 1156"/>
                <a:gd name="T9" fmla="*/ 769 h 769"/>
              </a:gdLst>
              <a:ahLst/>
              <a:cxnLst>
                <a:cxn ang="0">
                  <a:pos x="T0" y="T1"/>
                </a:cxn>
                <a:cxn ang="0">
                  <a:pos x="T2" y="T3"/>
                </a:cxn>
                <a:cxn ang="0">
                  <a:pos x="T4" y="T5"/>
                </a:cxn>
                <a:cxn ang="0">
                  <a:pos x="T6" y="T7"/>
                </a:cxn>
                <a:cxn ang="0">
                  <a:pos x="T8" y="T9"/>
                </a:cxn>
              </a:cxnLst>
              <a:rect l="0" t="0" r="r" b="b"/>
              <a:pathLst>
                <a:path w="1156" h="769">
                  <a:moveTo>
                    <a:pt x="1156" y="769"/>
                  </a:moveTo>
                  <a:lnTo>
                    <a:pt x="1055" y="0"/>
                  </a:lnTo>
                  <a:lnTo>
                    <a:pt x="104" y="0"/>
                  </a:lnTo>
                  <a:lnTo>
                    <a:pt x="0" y="769"/>
                  </a:lnTo>
                  <a:lnTo>
                    <a:pt x="1156" y="769"/>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7"/>
            <p:cNvSpPr/>
            <p:nvPr/>
          </p:nvSpPr>
          <p:spPr bwMode="auto">
            <a:xfrm>
              <a:off x="950284" y="3625092"/>
              <a:ext cx="2668783" cy="1956479"/>
            </a:xfrm>
            <a:custGeom>
              <a:avLst/>
              <a:gdLst>
                <a:gd name="T0" fmla="*/ 1676 w 1676"/>
                <a:gd name="T1" fmla="*/ 1196 h 1229"/>
                <a:gd name="T2" fmla="*/ 1643 w 1676"/>
                <a:gd name="T3" fmla="*/ 1229 h 1229"/>
                <a:gd name="T4" fmla="*/ 33 w 1676"/>
                <a:gd name="T5" fmla="*/ 1229 h 1229"/>
                <a:gd name="T6" fmla="*/ 0 w 1676"/>
                <a:gd name="T7" fmla="*/ 1196 h 1229"/>
                <a:gd name="T8" fmla="*/ 0 w 1676"/>
                <a:gd name="T9" fmla="*/ 32 h 1229"/>
                <a:gd name="T10" fmla="*/ 33 w 1676"/>
                <a:gd name="T11" fmla="*/ 0 h 1229"/>
                <a:gd name="T12" fmla="*/ 1643 w 1676"/>
                <a:gd name="T13" fmla="*/ 0 h 1229"/>
                <a:gd name="T14" fmla="*/ 1676 w 1676"/>
                <a:gd name="T15" fmla="*/ 32 h 1229"/>
                <a:gd name="T16" fmla="*/ 1676 w 1676"/>
                <a:gd name="T17" fmla="*/ 1196 h 1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76" h="1229">
                  <a:moveTo>
                    <a:pt x="1676" y="1196"/>
                  </a:moveTo>
                  <a:cubicBezTo>
                    <a:pt x="1676" y="1214"/>
                    <a:pt x="1661" y="1229"/>
                    <a:pt x="1643" y="1229"/>
                  </a:cubicBezTo>
                  <a:cubicBezTo>
                    <a:pt x="33" y="1229"/>
                    <a:pt x="33" y="1229"/>
                    <a:pt x="33" y="1229"/>
                  </a:cubicBezTo>
                  <a:cubicBezTo>
                    <a:pt x="15" y="1229"/>
                    <a:pt x="0" y="1214"/>
                    <a:pt x="0" y="1196"/>
                  </a:cubicBezTo>
                  <a:cubicBezTo>
                    <a:pt x="0" y="32"/>
                    <a:pt x="0" y="32"/>
                    <a:pt x="0" y="32"/>
                  </a:cubicBezTo>
                  <a:cubicBezTo>
                    <a:pt x="0" y="15"/>
                    <a:pt x="15" y="0"/>
                    <a:pt x="33" y="0"/>
                  </a:cubicBezTo>
                  <a:cubicBezTo>
                    <a:pt x="1643" y="0"/>
                    <a:pt x="1643" y="0"/>
                    <a:pt x="1643" y="0"/>
                  </a:cubicBezTo>
                  <a:cubicBezTo>
                    <a:pt x="1661" y="0"/>
                    <a:pt x="1676" y="15"/>
                    <a:pt x="1676" y="32"/>
                  </a:cubicBezTo>
                  <a:lnTo>
                    <a:pt x="1676" y="119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8"/>
            <p:cNvSpPr/>
            <p:nvPr/>
          </p:nvSpPr>
          <p:spPr bwMode="auto">
            <a:xfrm>
              <a:off x="950284" y="5232825"/>
              <a:ext cx="2668783" cy="348746"/>
            </a:xfrm>
            <a:custGeom>
              <a:avLst/>
              <a:gdLst>
                <a:gd name="T0" fmla="*/ 0 w 1676"/>
                <a:gd name="T1" fmla="*/ 0 h 219"/>
                <a:gd name="T2" fmla="*/ 0 w 1676"/>
                <a:gd name="T3" fmla="*/ 186 h 219"/>
                <a:gd name="T4" fmla="*/ 33 w 1676"/>
                <a:gd name="T5" fmla="*/ 219 h 219"/>
                <a:gd name="T6" fmla="*/ 1643 w 1676"/>
                <a:gd name="T7" fmla="*/ 219 h 219"/>
                <a:gd name="T8" fmla="*/ 1676 w 1676"/>
                <a:gd name="T9" fmla="*/ 186 h 219"/>
                <a:gd name="T10" fmla="*/ 1676 w 1676"/>
                <a:gd name="T11" fmla="*/ 0 h 219"/>
                <a:gd name="T12" fmla="*/ 0 w 1676"/>
                <a:gd name="T13" fmla="*/ 0 h 219"/>
              </a:gdLst>
              <a:ahLst/>
              <a:cxnLst>
                <a:cxn ang="0">
                  <a:pos x="T0" y="T1"/>
                </a:cxn>
                <a:cxn ang="0">
                  <a:pos x="T2" y="T3"/>
                </a:cxn>
                <a:cxn ang="0">
                  <a:pos x="T4" y="T5"/>
                </a:cxn>
                <a:cxn ang="0">
                  <a:pos x="T6" y="T7"/>
                </a:cxn>
                <a:cxn ang="0">
                  <a:pos x="T8" y="T9"/>
                </a:cxn>
                <a:cxn ang="0">
                  <a:pos x="T10" y="T11"/>
                </a:cxn>
                <a:cxn ang="0">
                  <a:pos x="T12" y="T13"/>
                </a:cxn>
              </a:cxnLst>
              <a:rect l="0" t="0" r="r" b="b"/>
              <a:pathLst>
                <a:path w="1676" h="219">
                  <a:moveTo>
                    <a:pt x="0" y="0"/>
                  </a:moveTo>
                  <a:cubicBezTo>
                    <a:pt x="0" y="186"/>
                    <a:pt x="0" y="186"/>
                    <a:pt x="0" y="186"/>
                  </a:cubicBezTo>
                  <a:cubicBezTo>
                    <a:pt x="0" y="204"/>
                    <a:pt x="15" y="219"/>
                    <a:pt x="33" y="219"/>
                  </a:cubicBezTo>
                  <a:cubicBezTo>
                    <a:pt x="1643" y="219"/>
                    <a:pt x="1643" y="219"/>
                    <a:pt x="1643" y="219"/>
                  </a:cubicBezTo>
                  <a:cubicBezTo>
                    <a:pt x="1661" y="219"/>
                    <a:pt x="1676" y="204"/>
                    <a:pt x="1676" y="186"/>
                  </a:cubicBezTo>
                  <a:cubicBezTo>
                    <a:pt x="1676" y="0"/>
                    <a:pt x="1676" y="0"/>
                    <a:pt x="1676" y="0"/>
                  </a:cubicBez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a:spLocks noChangeArrowheads="1"/>
            </p:cNvSpPr>
            <p:nvPr/>
          </p:nvSpPr>
          <p:spPr bwMode="auto">
            <a:xfrm>
              <a:off x="1074836" y="3722041"/>
              <a:ext cx="2420352" cy="1510784"/>
            </a:xfrm>
            <a:prstGeom prst="rect">
              <a:avLst/>
            </a:pr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10"/>
            <p:cNvSpPr/>
            <p:nvPr/>
          </p:nvSpPr>
          <p:spPr bwMode="auto">
            <a:xfrm>
              <a:off x="1709715" y="6025919"/>
              <a:ext cx="1149920" cy="46455"/>
            </a:xfrm>
            <a:custGeom>
              <a:avLst/>
              <a:gdLst>
                <a:gd name="T0" fmla="*/ 693 w 722"/>
                <a:gd name="T1" fmla="*/ 0 h 29"/>
                <a:gd name="T2" fmla="*/ 29 w 722"/>
                <a:gd name="T3" fmla="*/ 0 h 29"/>
                <a:gd name="T4" fmla="*/ 0 w 722"/>
                <a:gd name="T5" fmla="*/ 29 h 29"/>
                <a:gd name="T6" fmla="*/ 722 w 722"/>
                <a:gd name="T7" fmla="*/ 29 h 29"/>
                <a:gd name="T8" fmla="*/ 693 w 722"/>
                <a:gd name="T9" fmla="*/ 0 h 29"/>
              </a:gdLst>
              <a:ahLst/>
              <a:cxnLst>
                <a:cxn ang="0">
                  <a:pos x="T0" y="T1"/>
                </a:cxn>
                <a:cxn ang="0">
                  <a:pos x="T2" y="T3"/>
                </a:cxn>
                <a:cxn ang="0">
                  <a:pos x="T4" y="T5"/>
                </a:cxn>
                <a:cxn ang="0">
                  <a:pos x="T6" y="T7"/>
                </a:cxn>
                <a:cxn ang="0">
                  <a:pos x="T8" y="T9"/>
                </a:cxn>
              </a:cxnLst>
              <a:rect l="0" t="0" r="r" b="b"/>
              <a:pathLst>
                <a:path w="722" h="29">
                  <a:moveTo>
                    <a:pt x="693" y="0"/>
                  </a:moveTo>
                  <a:cubicBezTo>
                    <a:pt x="29" y="0"/>
                    <a:pt x="29" y="0"/>
                    <a:pt x="29" y="0"/>
                  </a:cubicBezTo>
                  <a:cubicBezTo>
                    <a:pt x="13" y="0"/>
                    <a:pt x="0" y="13"/>
                    <a:pt x="0" y="29"/>
                  </a:cubicBezTo>
                  <a:cubicBezTo>
                    <a:pt x="722" y="29"/>
                    <a:pt x="722" y="29"/>
                    <a:pt x="722" y="29"/>
                  </a:cubicBezTo>
                  <a:cubicBezTo>
                    <a:pt x="722" y="13"/>
                    <a:pt x="709" y="0"/>
                    <a:pt x="693" y="0"/>
                  </a:cubicBez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Freeform 11"/>
            <p:cNvSpPr>
              <a:spLocks noEditPoints="1"/>
            </p:cNvSpPr>
            <p:nvPr/>
          </p:nvSpPr>
          <p:spPr bwMode="auto">
            <a:xfrm>
              <a:off x="1017920" y="4095878"/>
              <a:ext cx="2542885" cy="1136454"/>
            </a:xfrm>
            <a:custGeom>
              <a:avLst/>
              <a:gdLst>
                <a:gd name="T0" fmla="*/ 1533 w 1597"/>
                <a:gd name="T1" fmla="*/ 472 h 714"/>
                <a:gd name="T2" fmla="*/ 1534 w 1597"/>
                <a:gd name="T3" fmla="*/ 459 h 714"/>
                <a:gd name="T4" fmla="*/ 1396 w 1597"/>
                <a:gd name="T5" fmla="*/ 328 h 714"/>
                <a:gd name="T6" fmla="*/ 1285 w 1597"/>
                <a:gd name="T7" fmla="*/ 381 h 714"/>
                <a:gd name="T8" fmla="*/ 1266 w 1597"/>
                <a:gd name="T9" fmla="*/ 376 h 714"/>
                <a:gd name="T10" fmla="*/ 1107 w 1597"/>
                <a:gd name="T11" fmla="*/ 238 h 714"/>
                <a:gd name="T12" fmla="*/ 1008 w 1597"/>
                <a:gd name="T13" fmla="*/ 271 h 714"/>
                <a:gd name="T14" fmla="*/ 896 w 1597"/>
                <a:gd name="T15" fmla="*/ 208 h 714"/>
                <a:gd name="T16" fmla="*/ 846 w 1597"/>
                <a:gd name="T17" fmla="*/ 218 h 714"/>
                <a:gd name="T18" fmla="*/ 707 w 1597"/>
                <a:gd name="T19" fmla="*/ 107 h 714"/>
                <a:gd name="T20" fmla="*/ 690 w 1597"/>
                <a:gd name="T21" fmla="*/ 108 h 714"/>
                <a:gd name="T22" fmla="*/ 575 w 1597"/>
                <a:gd name="T23" fmla="*/ 0 h 714"/>
                <a:gd name="T24" fmla="*/ 472 w 1597"/>
                <a:gd name="T25" fmla="*/ 61 h 714"/>
                <a:gd name="T26" fmla="*/ 460 w 1597"/>
                <a:gd name="T27" fmla="*/ 59 h 714"/>
                <a:gd name="T28" fmla="*/ 400 w 1597"/>
                <a:gd name="T29" fmla="*/ 116 h 714"/>
                <a:gd name="T30" fmla="*/ 402 w 1597"/>
                <a:gd name="T31" fmla="*/ 133 h 714"/>
                <a:gd name="T32" fmla="*/ 333 w 1597"/>
                <a:gd name="T33" fmla="*/ 210 h 714"/>
                <a:gd name="T34" fmla="*/ 311 w 1597"/>
                <a:gd name="T35" fmla="*/ 208 h 714"/>
                <a:gd name="T36" fmla="*/ 213 w 1597"/>
                <a:gd name="T37" fmla="*/ 286 h 714"/>
                <a:gd name="T38" fmla="*/ 109 w 1597"/>
                <a:gd name="T39" fmla="*/ 437 h 714"/>
                <a:gd name="T40" fmla="*/ 109 w 1597"/>
                <a:gd name="T41" fmla="*/ 451 h 714"/>
                <a:gd name="T42" fmla="*/ 0 w 1597"/>
                <a:gd name="T43" fmla="*/ 633 h 714"/>
                <a:gd name="T44" fmla="*/ 17 w 1597"/>
                <a:gd name="T45" fmla="*/ 714 h 714"/>
                <a:gd name="T46" fmla="*/ 1546 w 1597"/>
                <a:gd name="T47" fmla="*/ 714 h 714"/>
                <a:gd name="T48" fmla="*/ 1597 w 1597"/>
                <a:gd name="T49" fmla="*/ 598 h 714"/>
                <a:gd name="T50" fmla="*/ 1533 w 1597"/>
                <a:gd name="T51" fmla="*/ 472 h 714"/>
                <a:gd name="T52" fmla="*/ 581 w 1597"/>
                <a:gd name="T53" fmla="*/ 390 h 714"/>
                <a:gd name="T54" fmla="*/ 564 w 1597"/>
                <a:gd name="T55" fmla="*/ 356 h 714"/>
                <a:gd name="T56" fmla="*/ 595 w 1597"/>
                <a:gd name="T57" fmla="*/ 319 h 714"/>
                <a:gd name="T58" fmla="*/ 615 w 1597"/>
                <a:gd name="T59" fmla="*/ 340 h 714"/>
                <a:gd name="T60" fmla="*/ 609 w 1597"/>
                <a:gd name="T61" fmla="*/ 376 h 714"/>
                <a:gd name="T62" fmla="*/ 610 w 1597"/>
                <a:gd name="T63" fmla="*/ 382 h 714"/>
                <a:gd name="T64" fmla="*/ 581 w 1597"/>
                <a:gd name="T65" fmla="*/ 39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97" h="714">
                  <a:moveTo>
                    <a:pt x="1533" y="472"/>
                  </a:moveTo>
                  <a:cubicBezTo>
                    <a:pt x="1534" y="468"/>
                    <a:pt x="1534" y="463"/>
                    <a:pt x="1534" y="459"/>
                  </a:cubicBezTo>
                  <a:cubicBezTo>
                    <a:pt x="1534" y="386"/>
                    <a:pt x="1472" y="328"/>
                    <a:pt x="1396" y="328"/>
                  </a:cubicBezTo>
                  <a:cubicBezTo>
                    <a:pt x="1350" y="328"/>
                    <a:pt x="1310" y="349"/>
                    <a:pt x="1285" y="381"/>
                  </a:cubicBezTo>
                  <a:cubicBezTo>
                    <a:pt x="1279" y="379"/>
                    <a:pt x="1273" y="377"/>
                    <a:pt x="1266" y="376"/>
                  </a:cubicBezTo>
                  <a:cubicBezTo>
                    <a:pt x="1259" y="299"/>
                    <a:pt x="1190" y="238"/>
                    <a:pt x="1107" y="238"/>
                  </a:cubicBezTo>
                  <a:cubicBezTo>
                    <a:pt x="1069" y="238"/>
                    <a:pt x="1035" y="251"/>
                    <a:pt x="1008" y="271"/>
                  </a:cubicBezTo>
                  <a:cubicBezTo>
                    <a:pt x="986" y="233"/>
                    <a:pt x="945" y="208"/>
                    <a:pt x="896" y="208"/>
                  </a:cubicBezTo>
                  <a:cubicBezTo>
                    <a:pt x="878" y="208"/>
                    <a:pt x="861" y="211"/>
                    <a:pt x="846" y="218"/>
                  </a:cubicBezTo>
                  <a:cubicBezTo>
                    <a:pt x="835" y="155"/>
                    <a:pt x="777" y="107"/>
                    <a:pt x="707" y="107"/>
                  </a:cubicBezTo>
                  <a:cubicBezTo>
                    <a:pt x="702" y="107"/>
                    <a:pt x="696" y="107"/>
                    <a:pt x="690" y="108"/>
                  </a:cubicBezTo>
                  <a:cubicBezTo>
                    <a:pt x="690" y="48"/>
                    <a:pt x="638" y="0"/>
                    <a:pt x="575" y="0"/>
                  </a:cubicBezTo>
                  <a:cubicBezTo>
                    <a:pt x="530" y="0"/>
                    <a:pt x="491" y="25"/>
                    <a:pt x="472" y="61"/>
                  </a:cubicBezTo>
                  <a:cubicBezTo>
                    <a:pt x="468" y="60"/>
                    <a:pt x="464" y="59"/>
                    <a:pt x="460" y="59"/>
                  </a:cubicBezTo>
                  <a:cubicBezTo>
                    <a:pt x="427" y="59"/>
                    <a:pt x="400" y="85"/>
                    <a:pt x="400" y="116"/>
                  </a:cubicBezTo>
                  <a:cubicBezTo>
                    <a:pt x="400" y="122"/>
                    <a:pt x="401" y="127"/>
                    <a:pt x="402" y="133"/>
                  </a:cubicBezTo>
                  <a:cubicBezTo>
                    <a:pt x="370" y="149"/>
                    <a:pt x="345" y="177"/>
                    <a:pt x="333" y="210"/>
                  </a:cubicBezTo>
                  <a:cubicBezTo>
                    <a:pt x="326" y="209"/>
                    <a:pt x="319" y="208"/>
                    <a:pt x="311" y="208"/>
                  </a:cubicBezTo>
                  <a:cubicBezTo>
                    <a:pt x="262" y="208"/>
                    <a:pt x="221" y="242"/>
                    <a:pt x="213" y="286"/>
                  </a:cubicBezTo>
                  <a:cubicBezTo>
                    <a:pt x="151" y="312"/>
                    <a:pt x="109" y="370"/>
                    <a:pt x="109" y="437"/>
                  </a:cubicBezTo>
                  <a:cubicBezTo>
                    <a:pt x="109" y="442"/>
                    <a:pt x="109" y="446"/>
                    <a:pt x="109" y="451"/>
                  </a:cubicBezTo>
                  <a:cubicBezTo>
                    <a:pt x="44" y="488"/>
                    <a:pt x="0" y="555"/>
                    <a:pt x="0" y="633"/>
                  </a:cubicBezTo>
                  <a:cubicBezTo>
                    <a:pt x="0" y="661"/>
                    <a:pt x="6" y="689"/>
                    <a:pt x="17" y="714"/>
                  </a:cubicBezTo>
                  <a:cubicBezTo>
                    <a:pt x="1546" y="714"/>
                    <a:pt x="1546" y="714"/>
                    <a:pt x="1546" y="714"/>
                  </a:cubicBezTo>
                  <a:cubicBezTo>
                    <a:pt x="1578" y="684"/>
                    <a:pt x="1597" y="644"/>
                    <a:pt x="1597" y="598"/>
                  </a:cubicBezTo>
                  <a:cubicBezTo>
                    <a:pt x="1597" y="547"/>
                    <a:pt x="1572" y="502"/>
                    <a:pt x="1533" y="472"/>
                  </a:cubicBezTo>
                  <a:close/>
                  <a:moveTo>
                    <a:pt x="581" y="390"/>
                  </a:moveTo>
                  <a:cubicBezTo>
                    <a:pt x="578" y="377"/>
                    <a:pt x="572" y="365"/>
                    <a:pt x="564" y="356"/>
                  </a:cubicBezTo>
                  <a:cubicBezTo>
                    <a:pt x="576" y="345"/>
                    <a:pt x="587" y="333"/>
                    <a:pt x="595" y="319"/>
                  </a:cubicBezTo>
                  <a:cubicBezTo>
                    <a:pt x="601" y="327"/>
                    <a:pt x="608" y="334"/>
                    <a:pt x="615" y="340"/>
                  </a:cubicBezTo>
                  <a:cubicBezTo>
                    <a:pt x="611" y="351"/>
                    <a:pt x="609" y="363"/>
                    <a:pt x="609" y="376"/>
                  </a:cubicBezTo>
                  <a:cubicBezTo>
                    <a:pt x="609" y="378"/>
                    <a:pt x="610" y="380"/>
                    <a:pt x="610" y="382"/>
                  </a:cubicBezTo>
                  <a:cubicBezTo>
                    <a:pt x="600" y="384"/>
                    <a:pt x="590" y="386"/>
                    <a:pt x="581" y="390"/>
                  </a:cubicBez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Freeform 12"/>
            <p:cNvSpPr/>
            <p:nvPr/>
          </p:nvSpPr>
          <p:spPr bwMode="auto">
            <a:xfrm>
              <a:off x="1810030" y="3099280"/>
              <a:ext cx="1890500" cy="1993508"/>
            </a:xfrm>
            <a:custGeom>
              <a:avLst/>
              <a:gdLst>
                <a:gd name="T0" fmla="*/ 1060 w 1187"/>
                <a:gd name="T1" fmla="*/ 0 h 1252"/>
                <a:gd name="T2" fmla="*/ 832 w 1187"/>
                <a:gd name="T3" fmla="*/ 228 h 1252"/>
                <a:gd name="T4" fmla="*/ 729 w 1187"/>
                <a:gd name="T5" fmla="*/ 312 h 1252"/>
                <a:gd name="T6" fmla="*/ 512 w 1187"/>
                <a:gd name="T7" fmla="*/ 432 h 1252"/>
                <a:gd name="T8" fmla="*/ 342 w 1187"/>
                <a:gd name="T9" fmla="*/ 509 h 1252"/>
                <a:gd name="T10" fmla="*/ 222 w 1187"/>
                <a:gd name="T11" fmla="*/ 568 h 1252"/>
                <a:gd name="T12" fmla="*/ 141 w 1187"/>
                <a:gd name="T13" fmla="*/ 619 h 1252"/>
                <a:gd name="T14" fmla="*/ 88 w 1187"/>
                <a:gd name="T15" fmla="*/ 664 h 1252"/>
                <a:gd name="T16" fmla="*/ 53 w 1187"/>
                <a:gd name="T17" fmla="*/ 704 h 1252"/>
                <a:gd name="T18" fmla="*/ 14 w 1187"/>
                <a:gd name="T19" fmla="*/ 777 h 1252"/>
                <a:gd name="T20" fmla="*/ 0 w 1187"/>
                <a:gd name="T21" fmla="*/ 862 h 1252"/>
                <a:gd name="T22" fmla="*/ 15 w 1187"/>
                <a:gd name="T23" fmla="*/ 954 h 1252"/>
                <a:gd name="T24" fmla="*/ 84 w 1187"/>
                <a:gd name="T25" fmla="*/ 1095 h 1252"/>
                <a:gd name="T26" fmla="*/ 210 w 1187"/>
                <a:gd name="T27" fmla="*/ 1252 h 1252"/>
                <a:gd name="T28" fmla="*/ 342 w 1187"/>
                <a:gd name="T29" fmla="*/ 1129 h 1252"/>
                <a:gd name="T30" fmla="*/ 263 w 1187"/>
                <a:gd name="T31" fmla="*/ 1036 h 1252"/>
                <a:gd name="T32" fmla="*/ 197 w 1187"/>
                <a:gd name="T33" fmla="*/ 929 h 1252"/>
                <a:gd name="T34" fmla="*/ 184 w 1187"/>
                <a:gd name="T35" fmla="*/ 890 h 1252"/>
                <a:gd name="T36" fmla="*/ 180 w 1187"/>
                <a:gd name="T37" fmla="*/ 862 h 1252"/>
                <a:gd name="T38" fmla="*/ 183 w 1187"/>
                <a:gd name="T39" fmla="*/ 841 h 1252"/>
                <a:gd name="T40" fmla="*/ 191 w 1187"/>
                <a:gd name="T41" fmla="*/ 822 h 1252"/>
                <a:gd name="T42" fmla="*/ 204 w 1187"/>
                <a:gd name="T43" fmla="*/ 803 h 1252"/>
                <a:gd name="T44" fmla="*/ 249 w 1187"/>
                <a:gd name="T45" fmla="*/ 763 h 1252"/>
                <a:gd name="T46" fmla="*/ 309 w 1187"/>
                <a:gd name="T47" fmla="*/ 726 h 1252"/>
                <a:gd name="T48" fmla="*/ 451 w 1187"/>
                <a:gd name="T49" fmla="*/ 657 h 1252"/>
                <a:gd name="T50" fmla="*/ 707 w 1187"/>
                <a:gd name="T51" fmla="*/ 535 h 1252"/>
                <a:gd name="T52" fmla="*/ 838 w 1187"/>
                <a:gd name="T53" fmla="*/ 456 h 1252"/>
                <a:gd name="T54" fmla="*/ 959 w 1187"/>
                <a:gd name="T55" fmla="*/ 355 h 1252"/>
                <a:gd name="T56" fmla="*/ 1152 w 1187"/>
                <a:gd name="T57" fmla="*/ 162 h 1252"/>
                <a:gd name="T58" fmla="*/ 1181 w 1187"/>
                <a:gd name="T59" fmla="*/ 133 h 1252"/>
                <a:gd name="T60" fmla="*/ 1187 w 1187"/>
                <a:gd name="T61" fmla="*/ 127 h 1252"/>
                <a:gd name="T62" fmla="*/ 1060 w 1187"/>
                <a:gd name="T63" fmla="*/ 0 h 1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7" h="1252">
                  <a:moveTo>
                    <a:pt x="1060" y="0"/>
                  </a:moveTo>
                  <a:cubicBezTo>
                    <a:pt x="1060" y="0"/>
                    <a:pt x="1043" y="16"/>
                    <a:pt x="832" y="228"/>
                  </a:cubicBezTo>
                  <a:cubicBezTo>
                    <a:pt x="801" y="258"/>
                    <a:pt x="766" y="286"/>
                    <a:pt x="729" y="312"/>
                  </a:cubicBezTo>
                  <a:cubicBezTo>
                    <a:pt x="663" y="358"/>
                    <a:pt x="588" y="396"/>
                    <a:pt x="512" y="432"/>
                  </a:cubicBezTo>
                  <a:cubicBezTo>
                    <a:pt x="455" y="459"/>
                    <a:pt x="397" y="484"/>
                    <a:pt x="342" y="509"/>
                  </a:cubicBezTo>
                  <a:cubicBezTo>
                    <a:pt x="300" y="528"/>
                    <a:pt x="260" y="547"/>
                    <a:pt x="222" y="568"/>
                  </a:cubicBezTo>
                  <a:cubicBezTo>
                    <a:pt x="194" y="584"/>
                    <a:pt x="167" y="600"/>
                    <a:pt x="141" y="619"/>
                  </a:cubicBezTo>
                  <a:cubicBezTo>
                    <a:pt x="122" y="633"/>
                    <a:pt x="104" y="648"/>
                    <a:pt x="88" y="664"/>
                  </a:cubicBezTo>
                  <a:cubicBezTo>
                    <a:pt x="75" y="677"/>
                    <a:pt x="63" y="690"/>
                    <a:pt x="53" y="704"/>
                  </a:cubicBezTo>
                  <a:cubicBezTo>
                    <a:pt x="37" y="726"/>
                    <a:pt x="24" y="751"/>
                    <a:pt x="14" y="777"/>
                  </a:cubicBezTo>
                  <a:cubicBezTo>
                    <a:pt x="5" y="804"/>
                    <a:pt x="0" y="833"/>
                    <a:pt x="0" y="862"/>
                  </a:cubicBezTo>
                  <a:cubicBezTo>
                    <a:pt x="0" y="893"/>
                    <a:pt x="5" y="923"/>
                    <a:pt x="15" y="954"/>
                  </a:cubicBezTo>
                  <a:cubicBezTo>
                    <a:pt x="29" y="1000"/>
                    <a:pt x="52" y="1046"/>
                    <a:pt x="84" y="1095"/>
                  </a:cubicBezTo>
                  <a:cubicBezTo>
                    <a:pt x="116" y="1144"/>
                    <a:pt x="158" y="1196"/>
                    <a:pt x="210" y="1252"/>
                  </a:cubicBezTo>
                  <a:cubicBezTo>
                    <a:pt x="342" y="1129"/>
                    <a:pt x="342" y="1129"/>
                    <a:pt x="342" y="1129"/>
                  </a:cubicBezTo>
                  <a:cubicBezTo>
                    <a:pt x="310" y="1096"/>
                    <a:pt x="284" y="1065"/>
                    <a:pt x="263" y="1036"/>
                  </a:cubicBezTo>
                  <a:cubicBezTo>
                    <a:pt x="231" y="994"/>
                    <a:pt x="209" y="958"/>
                    <a:pt x="197" y="929"/>
                  </a:cubicBezTo>
                  <a:cubicBezTo>
                    <a:pt x="191" y="914"/>
                    <a:pt x="186" y="901"/>
                    <a:pt x="184" y="890"/>
                  </a:cubicBezTo>
                  <a:cubicBezTo>
                    <a:pt x="181" y="879"/>
                    <a:pt x="180" y="870"/>
                    <a:pt x="180" y="862"/>
                  </a:cubicBezTo>
                  <a:cubicBezTo>
                    <a:pt x="180" y="854"/>
                    <a:pt x="181" y="847"/>
                    <a:pt x="183" y="841"/>
                  </a:cubicBezTo>
                  <a:cubicBezTo>
                    <a:pt x="185" y="834"/>
                    <a:pt x="187" y="829"/>
                    <a:pt x="191" y="822"/>
                  </a:cubicBezTo>
                  <a:cubicBezTo>
                    <a:pt x="194" y="816"/>
                    <a:pt x="198" y="810"/>
                    <a:pt x="204" y="803"/>
                  </a:cubicBezTo>
                  <a:cubicBezTo>
                    <a:pt x="214" y="791"/>
                    <a:pt x="229" y="777"/>
                    <a:pt x="249" y="763"/>
                  </a:cubicBezTo>
                  <a:cubicBezTo>
                    <a:pt x="266" y="751"/>
                    <a:pt x="286" y="738"/>
                    <a:pt x="309" y="726"/>
                  </a:cubicBezTo>
                  <a:cubicBezTo>
                    <a:pt x="349" y="703"/>
                    <a:pt x="398" y="681"/>
                    <a:pt x="451" y="657"/>
                  </a:cubicBezTo>
                  <a:cubicBezTo>
                    <a:pt x="530" y="621"/>
                    <a:pt x="619" y="583"/>
                    <a:pt x="707" y="535"/>
                  </a:cubicBezTo>
                  <a:cubicBezTo>
                    <a:pt x="752" y="512"/>
                    <a:pt x="796" y="485"/>
                    <a:pt x="838" y="456"/>
                  </a:cubicBezTo>
                  <a:cubicBezTo>
                    <a:pt x="880" y="426"/>
                    <a:pt x="921" y="393"/>
                    <a:pt x="959" y="355"/>
                  </a:cubicBezTo>
                  <a:cubicBezTo>
                    <a:pt x="1065" y="249"/>
                    <a:pt x="1122" y="192"/>
                    <a:pt x="1152" y="162"/>
                  </a:cubicBezTo>
                  <a:cubicBezTo>
                    <a:pt x="1168" y="146"/>
                    <a:pt x="1176" y="138"/>
                    <a:pt x="1181" y="133"/>
                  </a:cubicBezTo>
                  <a:cubicBezTo>
                    <a:pt x="1186" y="128"/>
                    <a:pt x="1187" y="127"/>
                    <a:pt x="1187" y="127"/>
                  </a:cubicBezTo>
                  <a:lnTo>
                    <a:pt x="1060" y="0"/>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13"/>
            <p:cNvSpPr/>
            <p:nvPr/>
          </p:nvSpPr>
          <p:spPr bwMode="auto">
            <a:xfrm>
              <a:off x="1194002" y="4629588"/>
              <a:ext cx="1920124" cy="603237"/>
            </a:xfrm>
            <a:custGeom>
              <a:avLst/>
              <a:gdLst>
                <a:gd name="T0" fmla="*/ 38 w 1206"/>
                <a:gd name="T1" fmla="*/ 379 h 379"/>
                <a:gd name="T2" fmla="*/ 0 w 1206"/>
                <a:gd name="T3" fmla="*/ 287 h 379"/>
                <a:gd name="T4" fmla="*/ 48 w 1206"/>
                <a:gd name="T5" fmla="*/ 186 h 379"/>
                <a:gd name="T6" fmla="*/ 48 w 1206"/>
                <a:gd name="T7" fmla="*/ 176 h 379"/>
                <a:gd name="T8" fmla="*/ 152 w 1206"/>
                <a:gd name="T9" fmla="*/ 71 h 379"/>
                <a:gd name="T10" fmla="*/ 236 w 1206"/>
                <a:gd name="T11" fmla="*/ 114 h 379"/>
                <a:gd name="T12" fmla="*/ 250 w 1206"/>
                <a:gd name="T13" fmla="*/ 110 h 379"/>
                <a:gd name="T14" fmla="*/ 370 w 1206"/>
                <a:gd name="T15" fmla="*/ 0 h 379"/>
                <a:gd name="T16" fmla="*/ 487 w 1206"/>
                <a:gd name="T17" fmla="*/ 91 h 379"/>
                <a:gd name="T18" fmla="*/ 501 w 1206"/>
                <a:gd name="T19" fmla="*/ 89 h 379"/>
                <a:gd name="T20" fmla="*/ 552 w 1206"/>
                <a:gd name="T21" fmla="*/ 110 h 379"/>
                <a:gd name="T22" fmla="*/ 552 w 1206"/>
                <a:gd name="T23" fmla="*/ 110 h 379"/>
                <a:gd name="T24" fmla="*/ 649 w 1206"/>
                <a:gd name="T25" fmla="*/ 13 h 379"/>
                <a:gd name="T26" fmla="*/ 746 w 1206"/>
                <a:gd name="T27" fmla="*/ 110 h 379"/>
                <a:gd name="T28" fmla="*/ 746 w 1206"/>
                <a:gd name="T29" fmla="*/ 115 h 379"/>
                <a:gd name="T30" fmla="*/ 767 w 1206"/>
                <a:gd name="T31" fmla="*/ 121 h 379"/>
                <a:gd name="T32" fmla="*/ 827 w 1206"/>
                <a:gd name="T33" fmla="*/ 71 h 379"/>
                <a:gd name="T34" fmla="*/ 877 w 1206"/>
                <a:gd name="T35" fmla="*/ 98 h 379"/>
                <a:gd name="T36" fmla="*/ 993 w 1206"/>
                <a:gd name="T37" fmla="*/ 27 h 379"/>
                <a:gd name="T38" fmla="*/ 1124 w 1206"/>
                <a:gd name="T39" fmla="*/ 158 h 379"/>
                <a:gd name="T40" fmla="*/ 1123 w 1206"/>
                <a:gd name="T41" fmla="*/ 170 h 379"/>
                <a:gd name="T42" fmla="*/ 1206 w 1206"/>
                <a:gd name="T43" fmla="*/ 314 h 379"/>
                <a:gd name="T44" fmla="*/ 1193 w 1206"/>
                <a:gd name="T45" fmla="*/ 379 h 379"/>
                <a:gd name="T46" fmla="*/ 38 w 1206"/>
                <a:gd name="T47"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06" h="379">
                  <a:moveTo>
                    <a:pt x="38" y="379"/>
                  </a:moveTo>
                  <a:cubicBezTo>
                    <a:pt x="15" y="355"/>
                    <a:pt x="0" y="323"/>
                    <a:pt x="0" y="287"/>
                  </a:cubicBezTo>
                  <a:cubicBezTo>
                    <a:pt x="0" y="246"/>
                    <a:pt x="19" y="210"/>
                    <a:pt x="48" y="186"/>
                  </a:cubicBezTo>
                  <a:cubicBezTo>
                    <a:pt x="48" y="183"/>
                    <a:pt x="48" y="179"/>
                    <a:pt x="48" y="176"/>
                  </a:cubicBezTo>
                  <a:cubicBezTo>
                    <a:pt x="48" y="118"/>
                    <a:pt x="94" y="71"/>
                    <a:pt x="152" y="71"/>
                  </a:cubicBezTo>
                  <a:cubicBezTo>
                    <a:pt x="186" y="71"/>
                    <a:pt x="217" y="88"/>
                    <a:pt x="236" y="114"/>
                  </a:cubicBezTo>
                  <a:cubicBezTo>
                    <a:pt x="240" y="112"/>
                    <a:pt x="245" y="111"/>
                    <a:pt x="250" y="110"/>
                  </a:cubicBezTo>
                  <a:cubicBezTo>
                    <a:pt x="256" y="49"/>
                    <a:pt x="307" y="0"/>
                    <a:pt x="370" y="0"/>
                  </a:cubicBezTo>
                  <a:cubicBezTo>
                    <a:pt x="427" y="0"/>
                    <a:pt x="474" y="39"/>
                    <a:pt x="487" y="91"/>
                  </a:cubicBezTo>
                  <a:cubicBezTo>
                    <a:pt x="492" y="90"/>
                    <a:pt x="496" y="89"/>
                    <a:pt x="501" y="89"/>
                  </a:cubicBezTo>
                  <a:cubicBezTo>
                    <a:pt x="521" y="89"/>
                    <a:pt x="539" y="97"/>
                    <a:pt x="552" y="110"/>
                  </a:cubicBezTo>
                  <a:cubicBezTo>
                    <a:pt x="552" y="110"/>
                    <a:pt x="552" y="110"/>
                    <a:pt x="552" y="110"/>
                  </a:cubicBezTo>
                  <a:cubicBezTo>
                    <a:pt x="552" y="56"/>
                    <a:pt x="596" y="13"/>
                    <a:pt x="649" y="13"/>
                  </a:cubicBezTo>
                  <a:cubicBezTo>
                    <a:pt x="703" y="13"/>
                    <a:pt x="746" y="56"/>
                    <a:pt x="746" y="110"/>
                  </a:cubicBezTo>
                  <a:cubicBezTo>
                    <a:pt x="746" y="111"/>
                    <a:pt x="746" y="113"/>
                    <a:pt x="746" y="115"/>
                  </a:cubicBezTo>
                  <a:cubicBezTo>
                    <a:pt x="753" y="116"/>
                    <a:pt x="760" y="118"/>
                    <a:pt x="767" y="121"/>
                  </a:cubicBezTo>
                  <a:cubicBezTo>
                    <a:pt x="773" y="93"/>
                    <a:pt x="797" y="71"/>
                    <a:pt x="827" y="71"/>
                  </a:cubicBezTo>
                  <a:cubicBezTo>
                    <a:pt x="848" y="71"/>
                    <a:pt x="866" y="82"/>
                    <a:pt x="877" y="98"/>
                  </a:cubicBezTo>
                  <a:cubicBezTo>
                    <a:pt x="899" y="56"/>
                    <a:pt x="943" y="27"/>
                    <a:pt x="993" y="27"/>
                  </a:cubicBezTo>
                  <a:cubicBezTo>
                    <a:pt x="1065" y="27"/>
                    <a:pt x="1124" y="86"/>
                    <a:pt x="1124" y="158"/>
                  </a:cubicBezTo>
                  <a:cubicBezTo>
                    <a:pt x="1124" y="162"/>
                    <a:pt x="1124" y="166"/>
                    <a:pt x="1123" y="170"/>
                  </a:cubicBezTo>
                  <a:cubicBezTo>
                    <a:pt x="1173" y="199"/>
                    <a:pt x="1206" y="253"/>
                    <a:pt x="1206" y="314"/>
                  </a:cubicBezTo>
                  <a:cubicBezTo>
                    <a:pt x="1206" y="337"/>
                    <a:pt x="1201" y="359"/>
                    <a:pt x="1193" y="379"/>
                  </a:cubicBezTo>
                  <a:lnTo>
                    <a:pt x="38" y="379"/>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Freeform 14"/>
            <p:cNvSpPr/>
            <p:nvPr/>
          </p:nvSpPr>
          <p:spPr bwMode="auto">
            <a:xfrm>
              <a:off x="1845713" y="3123517"/>
              <a:ext cx="1829234" cy="1945707"/>
            </a:xfrm>
            <a:custGeom>
              <a:avLst/>
              <a:gdLst>
                <a:gd name="T0" fmla="*/ 1053 w 1149"/>
                <a:gd name="T1" fmla="*/ 0 h 1222"/>
                <a:gd name="T2" fmla="*/ 825 w 1149"/>
                <a:gd name="T3" fmla="*/ 228 h 1222"/>
                <a:gd name="T4" fmla="*/ 597 w 1149"/>
                <a:gd name="T5" fmla="*/ 389 h 1222"/>
                <a:gd name="T6" fmla="*/ 401 w 1149"/>
                <a:gd name="T7" fmla="*/ 481 h 1222"/>
                <a:gd name="T8" fmla="*/ 260 w 1149"/>
                <a:gd name="T9" fmla="*/ 547 h 1222"/>
                <a:gd name="T10" fmla="*/ 165 w 1149"/>
                <a:gd name="T11" fmla="*/ 600 h 1222"/>
                <a:gd name="T12" fmla="*/ 102 w 1149"/>
                <a:gd name="T13" fmla="*/ 645 h 1222"/>
                <a:gd name="T14" fmla="*/ 62 w 1149"/>
                <a:gd name="T15" fmla="*/ 686 h 1222"/>
                <a:gd name="T16" fmla="*/ 17 w 1149"/>
                <a:gd name="T17" fmla="*/ 759 h 1222"/>
                <a:gd name="T18" fmla="*/ 0 w 1149"/>
                <a:gd name="T19" fmla="*/ 847 h 1222"/>
                <a:gd name="T20" fmla="*/ 14 w 1149"/>
                <a:gd name="T21" fmla="*/ 933 h 1222"/>
                <a:gd name="T22" fmla="*/ 80 w 1149"/>
                <a:gd name="T23" fmla="*/ 1068 h 1222"/>
                <a:gd name="T24" fmla="*/ 204 w 1149"/>
                <a:gd name="T25" fmla="*/ 1222 h 1222"/>
                <a:gd name="T26" fmla="*/ 304 w 1149"/>
                <a:gd name="T27" fmla="*/ 1129 h 1222"/>
                <a:gd name="T28" fmla="*/ 223 w 1149"/>
                <a:gd name="T29" fmla="*/ 1035 h 1222"/>
                <a:gd name="T30" fmla="*/ 155 w 1149"/>
                <a:gd name="T31" fmla="*/ 922 h 1222"/>
                <a:gd name="T32" fmla="*/ 140 w 1149"/>
                <a:gd name="T33" fmla="*/ 880 h 1222"/>
                <a:gd name="T34" fmla="*/ 136 w 1149"/>
                <a:gd name="T35" fmla="*/ 847 h 1222"/>
                <a:gd name="T36" fmla="*/ 140 w 1149"/>
                <a:gd name="T37" fmla="*/ 820 h 1222"/>
                <a:gd name="T38" fmla="*/ 150 w 1149"/>
                <a:gd name="T39" fmla="*/ 797 h 1222"/>
                <a:gd name="T40" fmla="*/ 165 w 1149"/>
                <a:gd name="T41" fmla="*/ 774 h 1222"/>
                <a:gd name="T42" fmla="*/ 214 w 1149"/>
                <a:gd name="T43" fmla="*/ 731 h 1222"/>
                <a:gd name="T44" fmla="*/ 276 w 1149"/>
                <a:gd name="T45" fmla="*/ 691 h 1222"/>
                <a:gd name="T46" fmla="*/ 420 w 1149"/>
                <a:gd name="T47" fmla="*/ 622 h 1222"/>
                <a:gd name="T48" fmla="*/ 675 w 1149"/>
                <a:gd name="T49" fmla="*/ 501 h 1222"/>
                <a:gd name="T50" fmla="*/ 922 w 1149"/>
                <a:gd name="T51" fmla="*/ 324 h 1222"/>
                <a:gd name="T52" fmla="*/ 1115 w 1149"/>
                <a:gd name="T53" fmla="*/ 131 h 1222"/>
                <a:gd name="T54" fmla="*/ 1144 w 1149"/>
                <a:gd name="T55" fmla="*/ 102 h 1222"/>
                <a:gd name="T56" fmla="*/ 1149 w 1149"/>
                <a:gd name="T57" fmla="*/ 96 h 1222"/>
                <a:gd name="T58" fmla="*/ 1053 w 1149"/>
                <a:gd name="T59" fmla="*/ 0 h 1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49" h="1222">
                  <a:moveTo>
                    <a:pt x="1053" y="0"/>
                  </a:moveTo>
                  <a:cubicBezTo>
                    <a:pt x="1053" y="0"/>
                    <a:pt x="1037" y="17"/>
                    <a:pt x="825" y="228"/>
                  </a:cubicBezTo>
                  <a:cubicBezTo>
                    <a:pt x="762" y="292"/>
                    <a:pt x="682" y="344"/>
                    <a:pt x="597" y="389"/>
                  </a:cubicBezTo>
                  <a:cubicBezTo>
                    <a:pt x="533" y="423"/>
                    <a:pt x="466" y="453"/>
                    <a:pt x="401" y="481"/>
                  </a:cubicBezTo>
                  <a:cubicBezTo>
                    <a:pt x="352" y="503"/>
                    <a:pt x="305" y="524"/>
                    <a:pt x="260" y="547"/>
                  </a:cubicBezTo>
                  <a:cubicBezTo>
                    <a:pt x="226" y="563"/>
                    <a:pt x="194" y="581"/>
                    <a:pt x="165" y="600"/>
                  </a:cubicBezTo>
                  <a:cubicBezTo>
                    <a:pt x="142" y="614"/>
                    <a:pt x="121" y="629"/>
                    <a:pt x="102" y="645"/>
                  </a:cubicBezTo>
                  <a:cubicBezTo>
                    <a:pt x="88" y="658"/>
                    <a:pt x="74" y="671"/>
                    <a:pt x="62" y="686"/>
                  </a:cubicBezTo>
                  <a:cubicBezTo>
                    <a:pt x="44" y="707"/>
                    <a:pt x="28" y="732"/>
                    <a:pt x="17" y="759"/>
                  </a:cubicBezTo>
                  <a:cubicBezTo>
                    <a:pt x="6" y="786"/>
                    <a:pt x="0" y="816"/>
                    <a:pt x="0" y="847"/>
                  </a:cubicBezTo>
                  <a:cubicBezTo>
                    <a:pt x="0" y="875"/>
                    <a:pt x="5" y="904"/>
                    <a:pt x="14" y="933"/>
                  </a:cubicBezTo>
                  <a:cubicBezTo>
                    <a:pt x="27" y="976"/>
                    <a:pt x="49" y="1021"/>
                    <a:pt x="80" y="1068"/>
                  </a:cubicBezTo>
                  <a:cubicBezTo>
                    <a:pt x="112" y="1116"/>
                    <a:pt x="153" y="1166"/>
                    <a:pt x="204" y="1222"/>
                  </a:cubicBezTo>
                  <a:cubicBezTo>
                    <a:pt x="304" y="1129"/>
                    <a:pt x="304" y="1129"/>
                    <a:pt x="304" y="1129"/>
                  </a:cubicBezTo>
                  <a:cubicBezTo>
                    <a:pt x="272" y="1095"/>
                    <a:pt x="245" y="1064"/>
                    <a:pt x="223" y="1035"/>
                  </a:cubicBezTo>
                  <a:cubicBezTo>
                    <a:pt x="190" y="991"/>
                    <a:pt x="168" y="954"/>
                    <a:pt x="155" y="922"/>
                  </a:cubicBezTo>
                  <a:cubicBezTo>
                    <a:pt x="148" y="907"/>
                    <a:pt x="143" y="893"/>
                    <a:pt x="140" y="880"/>
                  </a:cubicBezTo>
                  <a:cubicBezTo>
                    <a:pt x="138" y="868"/>
                    <a:pt x="136" y="857"/>
                    <a:pt x="136" y="847"/>
                  </a:cubicBezTo>
                  <a:cubicBezTo>
                    <a:pt x="136" y="837"/>
                    <a:pt x="138" y="828"/>
                    <a:pt x="140" y="820"/>
                  </a:cubicBezTo>
                  <a:cubicBezTo>
                    <a:pt x="142" y="812"/>
                    <a:pt x="145" y="804"/>
                    <a:pt x="150" y="797"/>
                  </a:cubicBezTo>
                  <a:cubicBezTo>
                    <a:pt x="154" y="789"/>
                    <a:pt x="159" y="782"/>
                    <a:pt x="165" y="774"/>
                  </a:cubicBezTo>
                  <a:cubicBezTo>
                    <a:pt x="177" y="760"/>
                    <a:pt x="193" y="745"/>
                    <a:pt x="214" y="731"/>
                  </a:cubicBezTo>
                  <a:cubicBezTo>
                    <a:pt x="232" y="717"/>
                    <a:pt x="253" y="704"/>
                    <a:pt x="276" y="691"/>
                  </a:cubicBezTo>
                  <a:cubicBezTo>
                    <a:pt x="318" y="669"/>
                    <a:pt x="367" y="646"/>
                    <a:pt x="420" y="622"/>
                  </a:cubicBezTo>
                  <a:cubicBezTo>
                    <a:pt x="499" y="586"/>
                    <a:pt x="588" y="548"/>
                    <a:pt x="675" y="501"/>
                  </a:cubicBezTo>
                  <a:cubicBezTo>
                    <a:pt x="762" y="454"/>
                    <a:pt x="848" y="398"/>
                    <a:pt x="922" y="324"/>
                  </a:cubicBezTo>
                  <a:cubicBezTo>
                    <a:pt x="1027" y="219"/>
                    <a:pt x="1084" y="162"/>
                    <a:pt x="1115" y="131"/>
                  </a:cubicBezTo>
                  <a:cubicBezTo>
                    <a:pt x="1130" y="116"/>
                    <a:pt x="1139" y="107"/>
                    <a:pt x="1144" y="102"/>
                  </a:cubicBezTo>
                  <a:cubicBezTo>
                    <a:pt x="1148" y="97"/>
                    <a:pt x="1149" y="96"/>
                    <a:pt x="1149" y="96"/>
                  </a:cubicBezTo>
                  <a:lnTo>
                    <a:pt x="1053" y="0"/>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p:nvPr/>
          </p:nvSpPr>
          <p:spPr bwMode="auto">
            <a:xfrm>
              <a:off x="1892841" y="3156506"/>
              <a:ext cx="1748444" cy="1879055"/>
            </a:xfrm>
            <a:custGeom>
              <a:avLst/>
              <a:gdLst>
                <a:gd name="T0" fmla="*/ 1045 w 1098"/>
                <a:gd name="T1" fmla="*/ 0 h 1180"/>
                <a:gd name="T2" fmla="*/ 817 w 1098"/>
                <a:gd name="T3" fmla="*/ 228 h 1180"/>
                <a:gd name="T4" fmla="*/ 581 w 1098"/>
                <a:gd name="T5" fmla="*/ 394 h 1180"/>
                <a:gd name="T6" fmla="*/ 383 w 1098"/>
                <a:gd name="T7" fmla="*/ 488 h 1180"/>
                <a:gd name="T8" fmla="*/ 243 w 1098"/>
                <a:gd name="T9" fmla="*/ 553 h 1180"/>
                <a:gd name="T10" fmla="*/ 151 w 1098"/>
                <a:gd name="T11" fmla="*/ 604 h 1180"/>
                <a:gd name="T12" fmla="*/ 44 w 1098"/>
                <a:gd name="T13" fmla="*/ 697 h 1180"/>
                <a:gd name="T14" fmla="*/ 12 w 1098"/>
                <a:gd name="T15" fmla="*/ 757 h 1180"/>
                <a:gd name="T16" fmla="*/ 0 w 1098"/>
                <a:gd name="T17" fmla="*/ 826 h 1180"/>
                <a:gd name="T18" fmla="*/ 12 w 1098"/>
                <a:gd name="T19" fmla="*/ 903 h 1180"/>
                <a:gd name="T20" fmla="*/ 75 w 1098"/>
                <a:gd name="T21" fmla="*/ 1031 h 1180"/>
                <a:gd name="T22" fmla="*/ 196 w 1098"/>
                <a:gd name="T23" fmla="*/ 1180 h 1180"/>
                <a:gd name="T24" fmla="*/ 252 w 1098"/>
                <a:gd name="T25" fmla="*/ 1129 h 1180"/>
                <a:gd name="T26" fmla="*/ 115 w 1098"/>
                <a:gd name="T27" fmla="*/ 949 h 1180"/>
                <a:gd name="T28" fmla="*/ 85 w 1098"/>
                <a:gd name="T29" fmla="*/ 881 h 1180"/>
                <a:gd name="T30" fmla="*/ 76 w 1098"/>
                <a:gd name="T31" fmla="*/ 826 h 1180"/>
                <a:gd name="T32" fmla="*/ 81 w 1098"/>
                <a:gd name="T33" fmla="*/ 791 h 1180"/>
                <a:gd name="T34" fmla="*/ 113 w 1098"/>
                <a:gd name="T35" fmla="*/ 732 h 1180"/>
                <a:gd name="T36" fmla="*/ 168 w 1098"/>
                <a:gd name="T37" fmla="*/ 684 h 1180"/>
                <a:gd name="T38" fmla="*/ 314 w 1098"/>
                <a:gd name="T39" fmla="*/ 603 h 1180"/>
                <a:gd name="T40" fmla="*/ 595 w 1098"/>
                <a:gd name="T41" fmla="*/ 472 h 1180"/>
                <a:gd name="T42" fmla="*/ 870 w 1098"/>
                <a:gd name="T43" fmla="*/ 282 h 1180"/>
                <a:gd name="T44" fmla="*/ 1098 w 1098"/>
                <a:gd name="T45" fmla="*/ 54 h 1180"/>
                <a:gd name="T46" fmla="*/ 1045 w 1098"/>
                <a:gd name="T47" fmla="*/ 0 h 1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98" h="1180">
                  <a:moveTo>
                    <a:pt x="1045" y="0"/>
                  </a:moveTo>
                  <a:cubicBezTo>
                    <a:pt x="1045" y="0"/>
                    <a:pt x="1028" y="17"/>
                    <a:pt x="817" y="228"/>
                  </a:cubicBezTo>
                  <a:cubicBezTo>
                    <a:pt x="750" y="295"/>
                    <a:pt x="667" y="348"/>
                    <a:pt x="581" y="394"/>
                  </a:cubicBezTo>
                  <a:cubicBezTo>
                    <a:pt x="516" y="429"/>
                    <a:pt x="448" y="459"/>
                    <a:pt x="383" y="488"/>
                  </a:cubicBezTo>
                  <a:cubicBezTo>
                    <a:pt x="334" y="510"/>
                    <a:pt x="287" y="531"/>
                    <a:pt x="243" y="553"/>
                  </a:cubicBezTo>
                  <a:cubicBezTo>
                    <a:pt x="210" y="569"/>
                    <a:pt x="179" y="586"/>
                    <a:pt x="151" y="604"/>
                  </a:cubicBezTo>
                  <a:cubicBezTo>
                    <a:pt x="108" y="631"/>
                    <a:pt x="71" y="661"/>
                    <a:pt x="44" y="697"/>
                  </a:cubicBezTo>
                  <a:cubicBezTo>
                    <a:pt x="31" y="716"/>
                    <a:pt x="20" y="736"/>
                    <a:pt x="12" y="757"/>
                  </a:cubicBezTo>
                  <a:cubicBezTo>
                    <a:pt x="4" y="779"/>
                    <a:pt x="0" y="802"/>
                    <a:pt x="0" y="826"/>
                  </a:cubicBezTo>
                  <a:cubicBezTo>
                    <a:pt x="0" y="851"/>
                    <a:pt x="4" y="876"/>
                    <a:pt x="12" y="903"/>
                  </a:cubicBezTo>
                  <a:cubicBezTo>
                    <a:pt x="24" y="943"/>
                    <a:pt x="45" y="985"/>
                    <a:pt x="75" y="1031"/>
                  </a:cubicBezTo>
                  <a:cubicBezTo>
                    <a:pt x="106" y="1076"/>
                    <a:pt x="145" y="1126"/>
                    <a:pt x="196" y="1180"/>
                  </a:cubicBezTo>
                  <a:cubicBezTo>
                    <a:pt x="252" y="1129"/>
                    <a:pt x="252" y="1129"/>
                    <a:pt x="252" y="1129"/>
                  </a:cubicBezTo>
                  <a:cubicBezTo>
                    <a:pt x="187" y="1059"/>
                    <a:pt x="143" y="999"/>
                    <a:pt x="115" y="949"/>
                  </a:cubicBezTo>
                  <a:cubicBezTo>
                    <a:pt x="101" y="924"/>
                    <a:pt x="91" y="901"/>
                    <a:pt x="85" y="881"/>
                  </a:cubicBezTo>
                  <a:cubicBezTo>
                    <a:pt x="79" y="861"/>
                    <a:pt x="76" y="843"/>
                    <a:pt x="76" y="826"/>
                  </a:cubicBezTo>
                  <a:cubicBezTo>
                    <a:pt x="76" y="814"/>
                    <a:pt x="78" y="802"/>
                    <a:pt x="81" y="791"/>
                  </a:cubicBezTo>
                  <a:cubicBezTo>
                    <a:pt x="87" y="770"/>
                    <a:pt x="97" y="751"/>
                    <a:pt x="113" y="732"/>
                  </a:cubicBezTo>
                  <a:cubicBezTo>
                    <a:pt x="128" y="716"/>
                    <a:pt x="146" y="700"/>
                    <a:pt x="168" y="684"/>
                  </a:cubicBezTo>
                  <a:cubicBezTo>
                    <a:pt x="207" y="656"/>
                    <a:pt x="257" y="630"/>
                    <a:pt x="314" y="603"/>
                  </a:cubicBezTo>
                  <a:cubicBezTo>
                    <a:pt x="398" y="563"/>
                    <a:pt x="497" y="522"/>
                    <a:pt x="595" y="472"/>
                  </a:cubicBezTo>
                  <a:cubicBezTo>
                    <a:pt x="693" y="422"/>
                    <a:pt x="790" y="362"/>
                    <a:pt x="870" y="282"/>
                  </a:cubicBezTo>
                  <a:cubicBezTo>
                    <a:pt x="1082" y="71"/>
                    <a:pt x="1098" y="54"/>
                    <a:pt x="1098" y="54"/>
                  </a:cubicBezTo>
                  <a:lnTo>
                    <a:pt x="1045" y="0"/>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p:nvPr/>
          </p:nvSpPr>
          <p:spPr bwMode="auto">
            <a:xfrm>
              <a:off x="3235311" y="3198248"/>
              <a:ext cx="366251" cy="364231"/>
            </a:xfrm>
            <a:custGeom>
              <a:avLst/>
              <a:gdLst>
                <a:gd name="T0" fmla="*/ 230 w 230"/>
                <a:gd name="T1" fmla="*/ 126 h 229"/>
                <a:gd name="T2" fmla="*/ 177 w 230"/>
                <a:gd name="T3" fmla="*/ 53 h 229"/>
                <a:gd name="T4" fmla="*/ 104 w 230"/>
                <a:gd name="T5" fmla="*/ 0 h 229"/>
                <a:gd name="T6" fmla="*/ 0 w 230"/>
                <a:gd name="T7" fmla="*/ 229 h 229"/>
                <a:gd name="T8" fmla="*/ 230 w 230"/>
                <a:gd name="T9" fmla="*/ 126 h 229"/>
              </a:gdLst>
              <a:ahLst/>
              <a:cxnLst>
                <a:cxn ang="0">
                  <a:pos x="T0" y="T1"/>
                </a:cxn>
                <a:cxn ang="0">
                  <a:pos x="T2" y="T3"/>
                </a:cxn>
                <a:cxn ang="0">
                  <a:pos x="T4" y="T5"/>
                </a:cxn>
                <a:cxn ang="0">
                  <a:pos x="T6" y="T7"/>
                </a:cxn>
                <a:cxn ang="0">
                  <a:pos x="T8" y="T9"/>
                </a:cxn>
              </a:cxnLst>
              <a:rect l="0" t="0" r="r" b="b"/>
              <a:pathLst>
                <a:path w="230" h="229">
                  <a:moveTo>
                    <a:pt x="230" y="126"/>
                  </a:moveTo>
                  <a:cubicBezTo>
                    <a:pt x="177" y="53"/>
                    <a:pt x="177" y="53"/>
                    <a:pt x="177" y="53"/>
                  </a:cubicBezTo>
                  <a:cubicBezTo>
                    <a:pt x="104" y="0"/>
                    <a:pt x="104" y="0"/>
                    <a:pt x="104" y="0"/>
                  </a:cubicBezTo>
                  <a:cubicBezTo>
                    <a:pt x="104" y="0"/>
                    <a:pt x="0" y="96"/>
                    <a:pt x="0" y="229"/>
                  </a:cubicBezTo>
                  <a:cubicBezTo>
                    <a:pt x="134" y="229"/>
                    <a:pt x="230" y="126"/>
                    <a:pt x="230" y="126"/>
                  </a:cubicBezTo>
                  <a:close/>
                </a:path>
              </a:pathLst>
            </a:custGeom>
            <a:solidFill>
              <a:srgbClr val="F6921E"/>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p:nvPr/>
          </p:nvSpPr>
          <p:spPr bwMode="auto">
            <a:xfrm>
              <a:off x="3314755" y="3221812"/>
              <a:ext cx="263243" cy="261223"/>
            </a:xfrm>
            <a:custGeom>
              <a:avLst/>
              <a:gdLst>
                <a:gd name="T0" fmla="*/ 165 w 165"/>
                <a:gd name="T1" fmla="*/ 90 h 164"/>
                <a:gd name="T2" fmla="*/ 127 w 165"/>
                <a:gd name="T3" fmla="*/ 38 h 164"/>
                <a:gd name="T4" fmla="*/ 75 w 165"/>
                <a:gd name="T5" fmla="*/ 0 h 164"/>
                <a:gd name="T6" fmla="*/ 0 w 165"/>
                <a:gd name="T7" fmla="*/ 164 h 164"/>
                <a:gd name="T8" fmla="*/ 165 w 165"/>
                <a:gd name="T9" fmla="*/ 90 h 164"/>
              </a:gdLst>
              <a:ahLst/>
              <a:cxnLst>
                <a:cxn ang="0">
                  <a:pos x="T0" y="T1"/>
                </a:cxn>
                <a:cxn ang="0">
                  <a:pos x="T2" y="T3"/>
                </a:cxn>
                <a:cxn ang="0">
                  <a:pos x="T4" y="T5"/>
                </a:cxn>
                <a:cxn ang="0">
                  <a:pos x="T6" y="T7"/>
                </a:cxn>
                <a:cxn ang="0">
                  <a:pos x="T8" y="T9"/>
                </a:cxn>
              </a:cxnLst>
              <a:rect l="0" t="0" r="r" b="b"/>
              <a:pathLst>
                <a:path w="165" h="164">
                  <a:moveTo>
                    <a:pt x="165" y="90"/>
                  </a:moveTo>
                  <a:cubicBezTo>
                    <a:pt x="127" y="38"/>
                    <a:pt x="127" y="38"/>
                    <a:pt x="127" y="38"/>
                  </a:cubicBezTo>
                  <a:cubicBezTo>
                    <a:pt x="75" y="0"/>
                    <a:pt x="75" y="0"/>
                    <a:pt x="75" y="0"/>
                  </a:cubicBezTo>
                  <a:cubicBezTo>
                    <a:pt x="75" y="0"/>
                    <a:pt x="0" y="69"/>
                    <a:pt x="0" y="164"/>
                  </a:cubicBezTo>
                  <a:cubicBezTo>
                    <a:pt x="96" y="164"/>
                    <a:pt x="165" y="90"/>
                    <a:pt x="165" y="90"/>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p:nvPr/>
          </p:nvSpPr>
          <p:spPr bwMode="auto">
            <a:xfrm>
              <a:off x="3380061" y="3241337"/>
              <a:ext cx="178413" cy="178413"/>
            </a:xfrm>
            <a:custGeom>
              <a:avLst/>
              <a:gdLst>
                <a:gd name="T0" fmla="*/ 112 w 112"/>
                <a:gd name="T1" fmla="*/ 61 h 112"/>
                <a:gd name="T2" fmla="*/ 86 w 112"/>
                <a:gd name="T3" fmla="*/ 26 h 112"/>
                <a:gd name="T4" fmla="*/ 50 w 112"/>
                <a:gd name="T5" fmla="*/ 0 h 112"/>
                <a:gd name="T6" fmla="*/ 0 w 112"/>
                <a:gd name="T7" fmla="*/ 112 h 112"/>
                <a:gd name="T8" fmla="*/ 112 w 112"/>
                <a:gd name="T9" fmla="*/ 61 h 112"/>
              </a:gdLst>
              <a:ahLst/>
              <a:cxnLst>
                <a:cxn ang="0">
                  <a:pos x="T0" y="T1"/>
                </a:cxn>
                <a:cxn ang="0">
                  <a:pos x="T2" y="T3"/>
                </a:cxn>
                <a:cxn ang="0">
                  <a:pos x="T4" y="T5"/>
                </a:cxn>
                <a:cxn ang="0">
                  <a:pos x="T6" y="T7"/>
                </a:cxn>
                <a:cxn ang="0">
                  <a:pos x="T8" y="T9"/>
                </a:cxn>
              </a:cxnLst>
              <a:rect l="0" t="0" r="r" b="b"/>
              <a:pathLst>
                <a:path w="112" h="112">
                  <a:moveTo>
                    <a:pt x="112" y="61"/>
                  </a:moveTo>
                  <a:cubicBezTo>
                    <a:pt x="86" y="26"/>
                    <a:pt x="86" y="26"/>
                    <a:pt x="86" y="26"/>
                  </a:cubicBezTo>
                  <a:cubicBezTo>
                    <a:pt x="50" y="0"/>
                    <a:pt x="50" y="0"/>
                    <a:pt x="50" y="0"/>
                  </a:cubicBezTo>
                  <a:cubicBezTo>
                    <a:pt x="50" y="0"/>
                    <a:pt x="0" y="47"/>
                    <a:pt x="0" y="112"/>
                  </a:cubicBezTo>
                  <a:cubicBezTo>
                    <a:pt x="65" y="112"/>
                    <a:pt x="112" y="61"/>
                    <a:pt x="112" y="61"/>
                  </a:cubicBezTo>
                  <a:close/>
                </a:path>
              </a:pathLst>
            </a:custGeom>
            <a:solidFill>
              <a:srgbClr val="FBED2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9"/>
            <p:cNvSpPr/>
            <p:nvPr/>
          </p:nvSpPr>
          <p:spPr bwMode="auto">
            <a:xfrm>
              <a:off x="3170006" y="2741108"/>
              <a:ext cx="509654" cy="514367"/>
            </a:xfrm>
            <a:custGeom>
              <a:avLst/>
              <a:gdLst>
                <a:gd name="T0" fmla="*/ 320 w 320"/>
                <a:gd name="T1" fmla="*/ 24 h 323"/>
                <a:gd name="T2" fmla="*/ 201 w 320"/>
                <a:gd name="T3" fmla="*/ 67 h 323"/>
                <a:gd name="T4" fmla="*/ 0 w 320"/>
                <a:gd name="T5" fmla="*/ 268 h 323"/>
                <a:gd name="T6" fmla="*/ 180 w 320"/>
                <a:gd name="T7" fmla="*/ 255 h 323"/>
                <a:gd name="T8" fmla="*/ 320 w 320"/>
                <a:gd name="T9" fmla="*/ 24 h 323"/>
              </a:gdLst>
              <a:ahLst/>
              <a:cxnLst>
                <a:cxn ang="0">
                  <a:pos x="T0" y="T1"/>
                </a:cxn>
                <a:cxn ang="0">
                  <a:pos x="T2" y="T3"/>
                </a:cxn>
                <a:cxn ang="0">
                  <a:pos x="T4" y="T5"/>
                </a:cxn>
                <a:cxn ang="0">
                  <a:pos x="T6" y="T7"/>
                </a:cxn>
                <a:cxn ang="0">
                  <a:pos x="T8" y="T9"/>
                </a:cxn>
              </a:cxnLst>
              <a:rect l="0" t="0" r="r" b="b"/>
              <a:pathLst>
                <a:path w="320" h="323">
                  <a:moveTo>
                    <a:pt x="320" y="24"/>
                  </a:moveTo>
                  <a:cubicBezTo>
                    <a:pt x="320" y="24"/>
                    <a:pt x="269" y="0"/>
                    <a:pt x="201" y="67"/>
                  </a:cubicBezTo>
                  <a:cubicBezTo>
                    <a:pt x="134" y="134"/>
                    <a:pt x="0" y="268"/>
                    <a:pt x="0" y="268"/>
                  </a:cubicBezTo>
                  <a:cubicBezTo>
                    <a:pt x="0" y="268"/>
                    <a:pt x="112" y="187"/>
                    <a:pt x="180" y="255"/>
                  </a:cubicBezTo>
                  <a:cubicBezTo>
                    <a:pt x="248" y="323"/>
                    <a:pt x="320" y="24"/>
                    <a:pt x="320" y="24"/>
                  </a:cubicBezTo>
                  <a:close/>
                </a:path>
              </a:pathLst>
            </a:custGeom>
            <a:solidFill>
              <a:schemeClr val="accent1">
                <a:lumMod val="75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20"/>
            <p:cNvSpPr/>
            <p:nvPr/>
          </p:nvSpPr>
          <p:spPr bwMode="auto">
            <a:xfrm>
              <a:off x="3544335" y="3118804"/>
              <a:ext cx="514367" cy="508981"/>
            </a:xfrm>
            <a:custGeom>
              <a:avLst/>
              <a:gdLst>
                <a:gd name="T0" fmla="*/ 298 w 323"/>
                <a:gd name="T1" fmla="*/ 0 h 320"/>
                <a:gd name="T2" fmla="*/ 256 w 323"/>
                <a:gd name="T3" fmla="*/ 119 h 320"/>
                <a:gd name="T4" fmla="*/ 55 w 323"/>
                <a:gd name="T5" fmla="*/ 320 h 320"/>
                <a:gd name="T6" fmla="*/ 68 w 323"/>
                <a:gd name="T7" fmla="*/ 141 h 320"/>
                <a:gd name="T8" fmla="*/ 298 w 323"/>
                <a:gd name="T9" fmla="*/ 0 h 320"/>
              </a:gdLst>
              <a:ahLst/>
              <a:cxnLst>
                <a:cxn ang="0">
                  <a:pos x="T0" y="T1"/>
                </a:cxn>
                <a:cxn ang="0">
                  <a:pos x="T2" y="T3"/>
                </a:cxn>
                <a:cxn ang="0">
                  <a:pos x="T4" y="T5"/>
                </a:cxn>
                <a:cxn ang="0">
                  <a:pos x="T6" y="T7"/>
                </a:cxn>
                <a:cxn ang="0">
                  <a:pos x="T8" y="T9"/>
                </a:cxn>
              </a:cxnLst>
              <a:rect l="0" t="0" r="r" b="b"/>
              <a:pathLst>
                <a:path w="323" h="320">
                  <a:moveTo>
                    <a:pt x="298" y="0"/>
                  </a:moveTo>
                  <a:cubicBezTo>
                    <a:pt x="298" y="0"/>
                    <a:pt x="323" y="52"/>
                    <a:pt x="256" y="119"/>
                  </a:cubicBezTo>
                  <a:cubicBezTo>
                    <a:pt x="189" y="186"/>
                    <a:pt x="55" y="320"/>
                    <a:pt x="55" y="320"/>
                  </a:cubicBezTo>
                  <a:cubicBezTo>
                    <a:pt x="55" y="320"/>
                    <a:pt x="136" y="209"/>
                    <a:pt x="68" y="141"/>
                  </a:cubicBezTo>
                  <a:cubicBezTo>
                    <a:pt x="0" y="73"/>
                    <a:pt x="298" y="0"/>
                    <a:pt x="298" y="0"/>
                  </a:cubicBezTo>
                  <a:close/>
                </a:path>
              </a:pathLst>
            </a:custGeom>
            <a:solidFill>
              <a:schemeClr val="accent1">
                <a:lumMod val="75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3400932" y="3091201"/>
              <a:ext cx="305658" cy="307678"/>
            </a:xfrm>
            <a:custGeom>
              <a:avLst/>
              <a:gdLst>
                <a:gd name="T0" fmla="*/ 298 w 454"/>
                <a:gd name="T1" fmla="*/ 457 h 457"/>
                <a:gd name="T2" fmla="*/ 0 w 454"/>
                <a:gd name="T3" fmla="*/ 159 h 457"/>
                <a:gd name="T4" fmla="*/ 156 w 454"/>
                <a:gd name="T5" fmla="*/ 0 h 457"/>
                <a:gd name="T6" fmla="*/ 454 w 454"/>
                <a:gd name="T7" fmla="*/ 298 h 457"/>
                <a:gd name="T8" fmla="*/ 298 w 454"/>
                <a:gd name="T9" fmla="*/ 457 h 457"/>
              </a:gdLst>
              <a:ahLst/>
              <a:cxnLst>
                <a:cxn ang="0">
                  <a:pos x="T0" y="T1"/>
                </a:cxn>
                <a:cxn ang="0">
                  <a:pos x="T2" y="T3"/>
                </a:cxn>
                <a:cxn ang="0">
                  <a:pos x="T4" y="T5"/>
                </a:cxn>
                <a:cxn ang="0">
                  <a:pos x="T6" y="T7"/>
                </a:cxn>
                <a:cxn ang="0">
                  <a:pos x="T8" y="T9"/>
                </a:cxn>
              </a:cxnLst>
              <a:rect l="0" t="0" r="r" b="b"/>
              <a:pathLst>
                <a:path w="454" h="457">
                  <a:moveTo>
                    <a:pt x="298" y="457"/>
                  </a:moveTo>
                  <a:lnTo>
                    <a:pt x="0" y="159"/>
                  </a:lnTo>
                  <a:lnTo>
                    <a:pt x="156" y="0"/>
                  </a:lnTo>
                  <a:lnTo>
                    <a:pt x="454" y="298"/>
                  </a:lnTo>
                  <a:lnTo>
                    <a:pt x="298" y="457"/>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22"/>
            <p:cNvSpPr/>
            <p:nvPr/>
          </p:nvSpPr>
          <p:spPr bwMode="auto">
            <a:xfrm>
              <a:off x="3400932" y="3091201"/>
              <a:ext cx="111760" cy="111760"/>
            </a:xfrm>
            <a:custGeom>
              <a:avLst/>
              <a:gdLst>
                <a:gd name="T0" fmla="*/ 10 w 166"/>
                <a:gd name="T1" fmla="*/ 166 h 166"/>
                <a:gd name="T2" fmla="*/ 0 w 166"/>
                <a:gd name="T3" fmla="*/ 159 h 166"/>
                <a:gd name="T4" fmla="*/ 156 w 166"/>
                <a:gd name="T5" fmla="*/ 0 h 166"/>
                <a:gd name="T6" fmla="*/ 166 w 166"/>
                <a:gd name="T7" fmla="*/ 10 h 166"/>
                <a:gd name="T8" fmla="*/ 10 w 166"/>
                <a:gd name="T9" fmla="*/ 166 h 166"/>
              </a:gdLst>
              <a:ahLst/>
              <a:cxnLst>
                <a:cxn ang="0">
                  <a:pos x="T0" y="T1"/>
                </a:cxn>
                <a:cxn ang="0">
                  <a:pos x="T2" y="T3"/>
                </a:cxn>
                <a:cxn ang="0">
                  <a:pos x="T4" y="T5"/>
                </a:cxn>
                <a:cxn ang="0">
                  <a:pos x="T6" y="T7"/>
                </a:cxn>
                <a:cxn ang="0">
                  <a:pos x="T8" y="T9"/>
                </a:cxn>
              </a:cxnLst>
              <a:rect l="0" t="0" r="r" b="b"/>
              <a:pathLst>
                <a:path w="166" h="166">
                  <a:moveTo>
                    <a:pt x="10" y="166"/>
                  </a:moveTo>
                  <a:lnTo>
                    <a:pt x="0" y="159"/>
                  </a:lnTo>
                  <a:lnTo>
                    <a:pt x="156" y="0"/>
                  </a:lnTo>
                  <a:lnTo>
                    <a:pt x="166" y="10"/>
                  </a:lnTo>
                  <a:lnTo>
                    <a:pt x="10"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3417090" y="3107359"/>
              <a:ext cx="109741" cy="111760"/>
            </a:xfrm>
            <a:custGeom>
              <a:avLst/>
              <a:gdLst>
                <a:gd name="T0" fmla="*/ 7 w 163"/>
                <a:gd name="T1" fmla="*/ 166 h 166"/>
                <a:gd name="T2" fmla="*/ 0 w 163"/>
                <a:gd name="T3" fmla="*/ 156 h 166"/>
                <a:gd name="T4" fmla="*/ 156 w 163"/>
                <a:gd name="T5" fmla="*/ 0 h 166"/>
                <a:gd name="T6" fmla="*/ 163 w 163"/>
                <a:gd name="T7" fmla="*/ 7 h 166"/>
                <a:gd name="T8" fmla="*/ 7 w 163"/>
                <a:gd name="T9" fmla="*/ 166 h 166"/>
              </a:gdLst>
              <a:ahLst/>
              <a:cxnLst>
                <a:cxn ang="0">
                  <a:pos x="T0" y="T1"/>
                </a:cxn>
                <a:cxn ang="0">
                  <a:pos x="T2" y="T3"/>
                </a:cxn>
                <a:cxn ang="0">
                  <a:pos x="T4" y="T5"/>
                </a:cxn>
                <a:cxn ang="0">
                  <a:pos x="T6" y="T7"/>
                </a:cxn>
                <a:cxn ang="0">
                  <a:pos x="T8" y="T9"/>
                </a:cxn>
              </a:cxnLst>
              <a:rect l="0" t="0" r="r" b="b"/>
              <a:pathLst>
                <a:path w="163" h="166">
                  <a:moveTo>
                    <a:pt x="7" y="166"/>
                  </a:moveTo>
                  <a:lnTo>
                    <a:pt x="0" y="156"/>
                  </a:lnTo>
                  <a:lnTo>
                    <a:pt x="156" y="0"/>
                  </a:lnTo>
                  <a:lnTo>
                    <a:pt x="163" y="7"/>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24"/>
            <p:cNvSpPr/>
            <p:nvPr/>
          </p:nvSpPr>
          <p:spPr bwMode="auto">
            <a:xfrm>
              <a:off x="3431229" y="3121497"/>
              <a:ext cx="111760" cy="111760"/>
            </a:xfrm>
            <a:custGeom>
              <a:avLst/>
              <a:gdLst>
                <a:gd name="T0" fmla="*/ 7 w 166"/>
                <a:gd name="T1" fmla="*/ 166 h 166"/>
                <a:gd name="T2" fmla="*/ 0 w 166"/>
                <a:gd name="T3" fmla="*/ 159 h 166"/>
                <a:gd name="T4" fmla="*/ 156 w 166"/>
                <a:gd name="T5" fmla="*/ 0 h 166"/>
                <a:gd name="T6" fmla="*/ 166 w 166"/>
                <a:gd name="T7" fmla="*/ 10 h 166"/>
                <a:gd name="T8" fmla="*/ 7 w 166"/>
                <a:gd name="T9" fmla="*/ 166 h 166"/>
              </a:gdLst>
              <a:ahLst/>
              <a:cxnLst>
                <a:cxn ang="0">
                  <a:pos x="T0" y="T1"/>
                </a:cxn>
                <a:cxn ang="0">
                  <a:pos x="T2" y="T3"/>
                </a:cxn>
                <a:cxn ang="0">
                  <a:pos x="T4" y="T5"/>
                </a:cxn>
                <a:cxn ang="0">
                  <a:pos x="T6" y="T7"/>
                </a:cxn>
                <a:cxn ang="0">
                  <a:pos x="T8" y="T9"/>
                </a:cxn>
              </a:cxnLst>
              <a:rect l="0" t="0" r="r" b="b"/>
              <a:pathLst>
                <a:path w="166" h="166">
                  <a:moveTo>
                    <a:pt x="7" y="166"/>
                  </a:moveTo>
                  <a:lnTo>
                    <a:pt x="0" y="159"/>
                  </a:lnTo>
                  <a:lnTo>
                    <a:pt x="156" y="0"/>
                  </a:lnTo>
                  <a:lnTo>
                    <a:pt x="166" y="10"/>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3445367" y="3137655"/>
              <a:ext cx="111760" cy="109741"/>
            </a:xfrm>
            <a:custGeom>
              <a:avLst/>
              <a:gdLst>
                <a:gd name="T0" fmla="*/ 10 w 166"/>
                <a:gd name="T1" fmla="*/ 163 h 163"/>
                <a:gd name="T2" fmla="*/ 0 w 166"/>
                <a:gd name="T3" fmla="*/ 156 h 163"/>
                <a:gd name="T4" fmla="*/ 159 w 166"/>
                <a:gd name="T5" fmla="*/ 0 h 163"/>
                <a:gd name="T6" fmla="*/ 166 w 166"/>
                <a:gd name="T7" fmla="*/ 7 h 163"/>
                <a:gd name="T8" fmla="*/ 10 w 166"/>
                <a:gd name="T9" fmla="*/ 163 h 163"/>
              </a:gdLst>
              <a:ahLst/>
              <a:cxnLst>
                <a:cxn ang="0">
                  <a:pos x="T0" y="T1"/>
                </a:cxn>
                <a:cxn ang="0">
                  <a:pos x="T2" y="T3"/>
                </a:cxn>
                <a:cxn ang="0">
                  <a:pos x="T4" y="T5"/>
                </a:cxn>
                <a:cxn ang="0">
                  <a:pos x="T6" y="T7"/>
                </a:cxn>
                <a:cxn ang="0">
                  <a:pos x="T8" y="T9"/>
                </a:cxn>
              </a:cxnLst>
              <a:rect l="0" t="0" r="r" b="b"/>
              <a:pathLst>
                <a:path w="166" h="163">
                  <a:moveTo>
                    <a:pt x="10" y="163"/>
                  </a:moveTo>
                  <a:lnTo>
                    <a:pt x="0" y="156"/>
                  </a:lnTo>
                  <a:lnTo>
                    <a:pt x="159" y="0"/>
                  </a:lnTo>
                  <a:lnTo>
                    <a:pt x="166" y="7"/>
                  </a:lnTo>
                  <a:lnTo>
                    <a:pt x="10" y="163"/>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26"/>
            <p:cNvSpPr/>
            <p:nvPr/>
          </p:nvSpPr>
          <p:spPr bwMode="auto">
            <a:xfrm>
              <a:off x="3461525" y="3151794"/>
              <a:ext cx="111760" cy="111760"/>
            </a:xfrm>
            <a:custGeom>
              <a:avLst/>
              <a:gdLst>
                <a:gd name="T0" fmla="*/ 7 w 166"/>
                <a:gd name="T1" fmla="*/ 166 h 166"/>
                <a:gd name="T2" fmla="*/ 0 w 166"/>
                <a:gd name="T3" fmla="*/ 156 h 166"/>
                <a:gd name="T4" fmla="*/ 156 w 166"/>
                <a:gd name="T5" fmla="*/ 0 h 166"/>
                <a:gd name="T6" fmla="*/ 166 w 166"/>
                <a:gd name="T7" fmla="*/ 7 h 166"/>
                <a:gd name="T8" fmla="*/ 7 w 166"/>
                <a:gd name="T9" fmla="*/ 166 h 166"/>
              </a:gdLst>
              <a:ahLst/>
              <a:cxnLst>
                <a:cxn ang="0">
                  <a:pos x="T0" y="T1"/>
                </a:cxn>
                <a:cxn ang="0">
                  <a:pos x="T2" y="T3"/>
                </a:cxn>
                <a:cxn ang="0">
                  <a:pos x="T4" y="T5"/>
                </a:cxn>
                <a:cxn ang="0">
                  <a:pos x="T6" y="T7"/>
                </a:cxn>
                <a:cxn ang="0">
                  <a:pos x="T8" y="T9"/>
                </a:cxn>
              </a:cxnLst>
              <a:rect l="0" t="0" r="r" b="b"/>
              <a:pathLst>
                <a:path w="166" h="166">
                  <a:moveTo>
                    <a:pt x="7" y="166"/>
                  </a:moveTo>
                  <a:lnTo>
                    <a:pt x="0" y="156"/>
                  </a:lnTo>
                  <a:lnTo>
                    <a:pt x="156" y="0"/>
                  </a:lnTo>
                  <a:lnTo>
                    <a:pt x="166" y="7"/>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3475663" y="3165932"/>
              <a:ext cx="111760" cy="111760"/>
            </a:xfrm>
            <a:custGeom>
              <a:avLst/>
              <a:gdLst>
                <a:gd name="T0" fmla="*/ 10 w 166"/>
                <a:gd name="T1" fmla="*/ 166 h 166"/>
                <a:gd name="T2" fmla="*/ 0 w 166"/>
                <a:gd name="T3" fmla="*/ 159 h 166"/>
                <a:gd name="T4" fmla="*/ 159 w 166"/>
                <a:gd name="T5" fmla="*/ 0 h 166"/>
                <a:gd name="T6" fmla="*/ 166 w 166"/>
                <a:gd name="T7" fmla="*/ 10 h 166"/>
                <a:gd name="T8" fmla="*/ 10 w 166"/>
                <a:gd name="T9" fmla="*/ 166 h 166"/>
              </a:gdLst>
              <a:ahLst/>
              <a:cxnLst>
                <a:cxn ang="0">
                  <a:pos x="T0" y="T1"/>
                </a:cxn>
                <a:cxn ang="0">
                  <a:pos x="T2" y="T3"/>
                </a:cxn>
                <a:cxn ang="0">
                  <a:pos x="T4" y="T5"/>
                </a:cxn>
                <a:cxn ang="0">
                  <a:pos x="T6" y="T7"/>
                </a:cxn>
                <a:cxn ang="0">
                  <a:pos x="T8" y="T9"/>
                </a:cxn>
              </a:cxnLst>
              <a:rect l="0" t="0" r="r" b="b"/>
              <a:pathLst>
                <a:path w="166" h="166">
                  <a:moveTo>
                    <a:pt x="10" y="166"/>
                  </a:moveTo>
                  <a:lnTo>
                    <a:pt x="0" y="159"/>
                  </a:lnTo>
                  <a:lnTo>
                    <a:pt x="159" y="0"/>
                  </a:lnTo>
                  <a:lnTo>
                    <a:pt x="166" y="10"/>
                  </a:lnTo>
                  <a:lnTo>
                    <a:pt x="10"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28"/>
            <p:cNvSpPr/>
            <p:nvPr/>
          </p:nvSpPr>
          <p:spPr bwMode="auto">
            <a:xfrm>
              <a:off x="3491822" y="3182090"/>
              <a:ext cx="109741" cy="111760"/>
            </a:xfrm>
            <a:custGeom>
              <a:avLst/>
              <a:gdLst>
                <a:gd name="T0" fmla="*/ 7 w 163"/>
                <a:gd name="T1" fmla="*/ 166 h 166"/>
                <a:gd name="T2" fmla="*/ 0 w 163"/>
                <a:gd name="T3" fmla="*/ 156 h 166"/>
                <a:gd name="T4" fmla="*/ 156 w 163"/>
                <a:gd name="T5" fmla="*/ 0 h 166"/>
                <a:gd name="T6" fmla="*/ 163 w 163"/>
                <a:gd name="T7" fmla="*/ 7 h 166"/>
                <a:gd name="T8" fmla="*/ 7 w 163"/>
                <a:gd name="T9" fmla="*/ 166 h 166"/>
              </a:gdLst>
              <a:ahLst/>
              <a:cxnLst>
                <a:cxn ang="0">
                  <a:pos x="T0" y="T1"/>
                </a:cxn>
                <a:cxn ang="0">
                  <a:pos x="T2" y="T3"/>
                </a:cxn>
                <a:cxn ang="0">
                  <a:pos x="T4" y="T5"/>
                </a:cxn>
                <a:cxn ang="0">
                  <a:pos x="T6" y="T7"/>
                </a:cxn>
                <a:cxn ang="0">
                  <a:pos x="T8" y="T9"/>
                </a:cxn>
              </a:cxnLst>
              <a:rect l="0" t="0" r="r" b="b"/>
              <a:pathLst>
                <a:path w="163" h="166">
                  <a:moveTo>
                    <a:pt x="7" y="166"/>
                  </a:moveTo>
                  <a:lnTo>
                    <a:pt x="0" y="156"/>
                  </a:lnTo>
                  <a:lnTo>
                    <a:pt x="156" y="0"/>
                  </a:lnTo>
                  <a:lnTo>
                    <a:pt x="163" y="7"/>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29"/>
            <p:cNvSpPr/>
            <p:nvPr/>
          </p:nvSpPr>
          <p:spPr bwMode="auto">
            <a:xfrm>
              <a:off x="3505960" y="3196228"/>
              <a:ext cx="111760" cy="111760"/>
            </a:xfrm>
            <a:custGeom>
              <a:avLst/>
              <a:gdLst>
                <a:gd name="T0" fmla="*/ 7 w 166"/>
                <a:gd name="T1" fmla="*/ 166 h 166"/>
                <a:gd name="T2" fmla="*/ 0 w 166"/>
                <a:gd name="T3" fmla="*/ 159 h 166"/>
                <a:gd name="T4" fmla="*/ 156 w 166"/>
                <a:gd name="T5" fmla="*/ 0 h 166"/>
                <a:gd name="T6" fmla="*/ 166 w 166"/>
                <a:gd name="T7" fmla="*/ 10 h 166"/>
                <a:gd name="T8" fmla="*/ 7 w 166"/>
                <a:gd name="T9" fmla="*/ 166 h 166"/>
              </a:gdLst>
              <a:ahLst/>
              <a:cxnLst>
                <a:cxn ang="0">
                  <a:pos x="T0" y="T1"/>
                </a:cxn>
                <a:cxn ang="0">
                  <a:pos x="T2" y="T3"/>
                </a:cxn>
                <a:cxn ang="0">
                  <a:pos x="T4" y="T5"/>
                </a:cxn>
                <a:cxn ang="0">
                  <a:pos x="T6" y="T7"/>
                </a:cxn>
                <a:cxn ang="0">
                  <a:pos x="T8" y="T9"/>
                </a:cxn>
              </a:cxnLst>
              <a:rect l="0" t="0" r="r" b="b"/>
              <a:pathLst>
                <a:path w="166" h="166">
                  <a:moveTo>
                    <a:pt x="7" y="166"/>
                  </a:moveTo>
                  <a:lnTo>
                    <a:pt x="0" y="159"/>
                  </a:lnTo>
                  <a:lnTo>
                    <a:pt x="156" y="0"/>
                  </a:lnTo>
                  <a:lnTo>
                    <a:pt x="166" y="10"/>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30"/>
            <p:cNvSpPr/>
            <p:nvPr/>
          </p:nvSpPr>
          <p:spPr bwMode="auto">
            <a:xfrm>
              <a:off x="3520098" y="3212387"/>
              <a:ext cx="111760" cy="109741"/>
            </a:xfrm>
            <a:custGeom>
              <a:avLst/>
              <a:gdLst>
                <a:gd name="T0" fmla="*/ 10 w 166"/>
                <a:gd name="T1" fmla="*/ 163 h 163"/>
                <a:gd name="T2" fmla="*/ 0 w 166"/>
                <a:gd name="T3" fmla="*/ 156 h 163"/>
                <a:gd name="T4" fmla="*/ 159 w 166"/>
                <a:gd name="T5" fmla="*/ 0 h 163"/>
                <a:gd name="T6" fmla="*/ 166 w 166"/>
                <a:gd name="T7" fmla="*/ 7 h 163"/>
                <a:gd name="T8" fmla="*/ 10 w 166"/>
                <a:gd name="T9" fmla="*/ 163 h 163"/>
              </a:gdLst>
              <a:ahLst/>
              <a:cxnLst>
                <a:cxn ang="0">
                  <a:pos x="T0" y="T1"/>
                </a:cxn>
                <a:cxn ang="0">
                  <a:pos x="T2" y="T3"/>
                </a:cxn>
                <a:cxn ang="0">
                  <a:pos x="T4" y="T5"/>
                </a:cxn>
                <a:cxn ang="0">
                  <a:pos x="T6" y="T7"/>
                </a:cxn>
                <a:cxn ang="0">
                  <a:pos x="T8" y="T9"/>
                </a:cxn>
              </a:cxnLst>
              <a:rect l="0" t="0" r="r" b="b"/>
              <a:pathLst>
                <a:path w="166" h="163">
                  <a:moveTo>
                    <a:pt x="10" y="163"/>
                  </a:moveTo>
                  <a:lnTo>
                    <a:pt x="0" y="156"/>
                  </a:lnTo>
                  <a:lnTo>
                    <a:pt x="159" y="0"/>
                  </a:lnTo>
                  <a:lnTo>
                    <a:pt x="166" y="7"/>
                  </a:lnTo>
                  <a:lnTo>
                    <a:pt x="10" y="163"/>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31"/>
            <p:cNvSpPr/>
            <p:nvPr/>
          </p:nvSpPr>
          <p:spPr bwMode="auto">
            <a:xfrm>
              <a:off x="3536256" y="3226525"/>
              <a:ext cx="111760" cy="111760"/>
            </a:xfrm>
            <a:custGeom>
              <a:avLst/>
              <a:gdLst>
                <a:gd name="T0" fmla="*/ 7 w 166"/>
                <a:gd name="T1" fmla="*/ 166 h 166"/>
                <a:gd name="T2" fmla="*/ 0 w 166"/>
                <a:gd name="T3" fmla="*/ 159 h 166"/>
                <a:gd name="T4" fmla="*/ 156 w 166"/>
                <a:gd name="T5" fmla="*/ 0 h 166"/>
                <a:gd name="T6" fmla="*/ 166 w 166"/>
                <a:gd name="T7" fmla="*/ 10 h 166"/>
                <a:gd name="T8" fmla="*/ 7 w 166"/>
                <a:gd name="T9" fmla="*/ 166 h 166"/>
              </a:gdLst>
              <a:ahLst/>
              <a:cxnLst>
                <a:cxn ang="0">
                  <a:pos x="T0" y="T1"/>
                </a:cxn>
                <a:cxn ang="0">
                  <a:pos x="T2" y="T3"/>
                </a:cxn>
                <a:cxn ang="0">
                  <a:pos x="T4" y="T5"/>
                </a:cxn>
                <a:cxn ang="0">
                  <a:pos x="T6" y="T7"/>
                </a:cxn>
                <a:cxn ang="0">
                  <a:pos x="T8" y="T9"/>
                </a:cxn>
              </a:cxnLst>
              <a:rect l="0" t="0" r="r" b="b"/>
              <a:pathLst>
                <a:path w="166" h="166">
                  <a:moveTo>
                    <a:pt x="7" y="166"/>
                  </a:moveTo>
                  <a:lnTo>
                    <a:pt x="0" y="159"/>
                  </a:lnTo>
                  <a:lnTo>
                    <a:pt x="156" y="0"/>
                  </a:lnTo>
                  <a:lnTo>
                    <a:pt x="166" y="10"/>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32"/>
            <p:cNvSpPr/>
            <p:nvPr/>
          </p:nvSpPr>
          <p:spPr bwMode="auto">
            <a:xfrm>
              <a:off x="3550395" y="3242683"/>
              <a:ext cx="111760" cy="109741"/>
            </a:xfrm>
            <a:custGeom>
              <a:avLst/>
              <a:gdLst>
                <a:gd name="T0" fmla="*/ 10 w 166"/>
                <a:gd name="T1" fmla="*/ 163 h 163"/>
                <a:gd name="T2" fmla="*/ 0 w 166"/>
                <a:gd name="T3" fmla="*/ 156 h 163"/>
                <a:gd name="T4" fmla="*/ 159 w 166"/>
                <a:gd name="T5" fmla="*/ 0 h 163"/>
                <a:gd name="T6" fmla="*/ 166 w 166"/>
                <a:gd name="T7" fmla="*/ 7 h 163"/>
                <a:gd name="T8" fmla="*/ 10 w 166"/>
                <a:gd name="T9" fmla="*/ 163 h 163"/>
              </a:gdLst>
              <a:ahLst/>
              <a:cxnLst>
                <a:cxn ang="0">
                  <a:pos x="T0" y="T1"/>
                </a:cxn>
                <a:cxn ang="0">
                  <a:pos x="T2" y="T3"/>
                </a:cxn>
                <a:cxn ang="0">
                  <a:pos x="T4" y="T5"/>
                </a:cxn>
                <a:cxn ang="0">
                  <a:pos x="T6" y="T7"/>
                </a:cxn>
                <a:cxn ang="0">
                  <a:pos x="T8" y="T9"/>
                </a:cxn>
              </a:cxnLst>
              <a:rect l="0" t="0" r="r" b="b"/>
              <a:pathLst>
                <a:path w="166" h="163">
                  <a:moveTo>
                    <a:pt x="10" y="163"/>
                  </a:moveTo>
                  <a:lnTo>
                    <a:pt x="0" y="156"/>
                  </a:lnTo>
                  <a:lnTo>
                    <a:pt x="159" y="0"/>
                  </a:lnTo>
                  <a:lnTo>
                    <a:pt x="166" y="7"/>
                  </a:lnTo>
                  <a:lnTo>
                    <a:pt x="10" y="163"/>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33"/>
            <p:cNvSpPr/>
            <p:nvPr/>
          </p:nvSpPr>
          <p:spPr bwMode="auto">
            <a:xfrm>
              <a:off x="3566553" y="3256821"/>
              <a:ext cx="111760" cy="111760"/>
            </a:xfrm>
            <a:custGeom>
              <a:avLst/>
              <a:gdLst>
                <a:gd name="T0" fmla="*/ 7 w 166"/>
                <a:gd name="T1" fmla="*/ 166 h 166"/>
                <a:gd name="T2" fmla="*/ 0 w 166"/>
                <a:gd name="T3" fmla="*/ 156 h 166"/>
                <a:gd name="T4" fmla="*/ 156 w 166"/>
                <a:gd name="T5" fmla="*/ 0 h 166"/>
                <a:gd name="T6" fmla="*/ 166 w 166"/>
                <a:gd name="T7" fmla="*/ 7 h 166"/>
                <a:gd name="T8" fmla="*/ 7 w 166"/>
                <a:gd name="T9" fmla="*/ 166 h 166"/>
              </a:gdLst>
              <a:ahLst/>
              <a:cxnLst>
                <a:cxn ang="0">
                  <a:pos x="T0" y="T1"/>
                </a:cxn>
                <a:cxn ang="0">
                  <a:pos x="T2" y="T3"/>
                </a:cxn>
                <a:cxn ang="0">
                  <a:pos x="T4" y="T5"/>
                </a:cxn>
                <a:cxn ang="0">
                  <a:pos x="T6" y="T7"/>
                </a:cxn>
                <a:cxn ang="0">
                  <a:pos x="T8" y="T9"/>
                </a:cxn>
              </a:cxnLst>
              <a:rect l="0" t="0" r="r" b="b"/>
              <a:pathLst>
                <a:path w="166" h="166">
                  <a:moveTo>
                    <a:pt x="7" y="166"/>
                  </a:moveTo>
                  <a:lnTo>
                    <a:pt x="0" y="156"/>
                  </a:lnTo>
                  <a:lnTo>
                    <a:pt x="156" y="0"/>
                  </a:lnTo>
                  <a:lnTo>
                    <a:pt x="166" y="7"/>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34"/>
            <p:cNvSpPr/>
            <p:nvPr/>
          </p:nvSpPr>
          <p:spPr bwMode="auto">
            <a:xfrm>
              <a:off x="3580691" y="3271633"/>
              <a:ext cx="111760" cy="111087"/>
            </a:xfrm>
            <a:custGeom>
              <a:avLst/>
              <a:gdLst>
                <a:gd name="T0" fmla="*/ 10 w 166"/>
                <a:gd name="T1" fmla="*/ 165 h 165"/>
                <a:gd name="T2" fmla="*/ 0 w 166"/>
                <a:gd name="T3" fmla="*/ 158 h 165"/>
                <a:gd name="T4" fmla="*/ 159 w 166"/>
                <a:gd name="T5" fmla="*/ 0 h 165"/>
                <a:gd name="T6" fmla="*/ 166 w 166"/>
                <a:gd name="T7" fmla="*/ 9 h 165"/>
                <a:gd name="T8" fmla="*/ 10 w 166"/>
                <a:gd name="T9" fmla="*/ 165 h 165"/>
              </a:gdLst>
              <a:ahLst/>
              <a:cxnLst>
                <a:cxn ang="0">
                  <a:pos x="T0" y="T1"/>
                </a:cxn>
                <a:cxn ang="0">
                  <a:pos x="T2" y="T3"/>
                </a:cxn>
                <a:cxn ang="0">
                  <a:pos x="T4" y="T5"/>
                </a:cxn>
                <a:cxn ang="0">
                  <a:pos x="T6" y="T7"/>
                </a:cxn>
                <a:cxn ang="0">
                  <a:pos x="T8" y="T9"/>
                </a:cxn>
              </a:cxnLst>
              <a:rect l="0" t="0" r="r" b="b"/>
              <a:pathLst>
                <a:path w="166" h="165">
                  <a:moveTo>
                    <a:pt x="10" y="165"/>
                  </a:moveTo>
                  <a:lnTo>
                    <a:pt x="0" y="158"/>
                  </a:lnTo>
                  <a:lnTo>
                    <a:pt x="159" y="0"/>
                  </a:lnTo>
                  <a:lnTo>
                    <a:pt x="166" y="9"/>
                  </a:lnTo>
                  <a:lnTo>
                    <a:pt x="10" y="165"/>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35"/>
            <p:cNvSpPr/>
            <p:nvPr/>
          </p:nvSpPr>
          <p:spPr bwMode="auto">
            <a:xfrm>
              <a:off x="3596849" y="3287118"/>
              <a:ext cx="109741" cy="111760"/>
            </a:xfrm>
            <a:custGeom>
              <a:avLst/>
              <a:gdLst>
                <a:gd name="T0" fmla="*/ 7 w 163"/>
                <a:gd name="T1" fmla="*/ 166 h 166"/>
                <a:gd name="T2" fmla="*/ 0 w 163"/>
                <a:gd name="T3" fmla="*/ 156 h 166"/>
                <a:gd name="T4" fmla="*/ 156 w 163"/>
                <a:gd name="T5" fmla="*/ 0 h 166"/>
                <a:gd name="T6" fmla="*/ 163 w 163"/>
                <a:gd name="T7" fmla="*/ 7 h 166"/>
                <a:gd name="T8" fmla="*/ 7 w 163"/>
                <a:gd name="T9" fmla="*/ 166 h 166"/>
              </a:gdLst>
              <a:ahLst/>
              <a:cxnLst>
                <a:cxn ang="0">
                  <a:pos x="T0" y="T1"/>
                </a:cxn>
                <a:cxn ang="0">
                  <a:pos x="T2" y="T3"/>
                </a:cxn>
                <a:cxn ang="0">
                  <a:pos x="T4" y="T5"/>
                </a:cxn>
                <a:cxn ang="0">
                  <a:pos x="T6" y="T7"/>
                </a:cxn>
                <a:cxn ang="0">
                  <a:pos x="T8" y="T9"/>
                </a:cxn>
              </a:cxnLst>
              <a:rect l="0" t="0" r="r" b="b"/>
              <a:pathLst>
                <a:path w="163" h="166">
                  <a:moveTo>
                    <a:pt x="7" y="166"/>
                  </a:moveTo>
                  <a:lnTo>
                    <a:pt x="0" y="156"/>
                  </a:lnTo>
                  <a:lnTo>
                    <a:pt x="156" y="0"/>
                  </a:lnTo>
                  <a:lnTo>
                    <a:pt x="163" y="7"/>
                  </a:lnTo>
                  <a:lnTo>
                    <a:pt x="7" y="16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Freeform 36"/>
            <p:cNvSpPr/>
            <p:nvPr/>
          </p:nvSpPr>
          <p:spPr bwMode="auto">
            <a:xfrm>
              <a:off x="3426516" y="2059774"/>
              <a:ext cx="1312174" cy="1313521"/>
            </a:xfrm>
            <a:custGeom>
              <a:avLst/>
              <a:gdLst>
                <a:gd name="T0" fmla="*/ 141 w 824"/>
                <a:gd name="T1" fmla="*/ 825 h 825"/>
                <a:gd name="T2" fmla="*/ 482 w 824"/>
                <a:gd name="T3" fmla="*/ 564 h 825"/>
                <a:gd name="T4" fmla="*/ 763 w 824"/>
                <a:gd name="T5" fmla="*/ 61 h 825"/>
                <a:gd name="T6" fmla="*/ 261 w 824"/>
                <a:gd name="T7" fmla="*/ 343 h 825"/>
                <a:gd name="T8" fmla="*/ 0 w 824"/>
                <a:gd name="T9" fmla="*/ 683 h 825"/>
                <a:gd name="T10" fmla="*/ 141 w 824"/>
                <a:gd name="T11" fmla="*/ 825 h 825"/>
              </a:gdLst>
              <a:ahLst/>
              <a:cxnLst>
                <a:cxn ang="0">
                  <a:pos x="T0" y="T1"/>
                </a:cxn>
                <a:cxn ang="0">
                  <a:pos x="T2" y="T3"/>
                </a:cxn>
                <a:cxn ang="0">
                  <a:pos x="T4" y="T5"/>
                </a:cxn>
                <a:cxn ang="0">
                  <a:pos x="T6" y="T7"/>
                </a:cxn>
                <a:cxn ang="0">
                  <a:pos x="T8" y="T9"/>
                </a:cxn>
                <a:cxn ang="0">
                  <a:pos x="T10" y="T11"/>
                </a:cxn>
              </a:cxnLst>
              <a:rect l="0" t="0" r="r" b="b"/>
              <a:pathLst>
                <a:path w="824" h="825">
                  <a:moveTo>
                    <a:pt x="141" y="825"/>
                  </a:moveTo>
                  <a:cubicBezTo>
                    <a:pt x="237" y="778"/>
                    <a:pt x="361" y="685"/>
                    <a:pt x="482" y="564"/>
                  </a:cubicBezTo>
                  <a:cubicBezTo>
                    <a:pt x="698" y="348"/>
                    <a:pt x="824" y="123"/>
                    <a:pt x="763" y="61"/>
                  </a:cubicBezTo>
                  <a:cubicBezTo>
                    <a:pt x="702" y="0"/>
                    <a:pt x="477" y="126"/>
                    <a:pt x="261" y="343"/>
                  </a:cubicBezTo>
                  <a:cubicBezTo>
                    <a:pt x="140" y="464"/>
                    <a:pt x="47" y="587"/>
                    <a:pt x="0" y="683"/>
                  </a:cubicBezTo>
                  <a:cubicBezTo>
                    <a:pt x="141" y="825"/>
                    <a:pt x="141" y="825"/>
                    <a:pt x="141" y="825"/>
                  </a:cubicBezTo>
                </a:path>
              </a:pathLst>
            </a:custGeom>
            <a:solidFill>
              <a:schemeClr val="tx2">
                <a:lumMod val="20000"/>
                <a:lumOff val="8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37"/>
            <p:cNvSpPr/>
            <p:nvPr/>
          </p:nvSpPr>
          <p:spPr bwMode="auto">
            <a:xfrm>
              <a:off x="3549048" y="2779484"/>
              <a:ext cx="469932" cy="471279"/>
            </a:xfrm>
            <a:custGeom>
              <a:avLst/>
              <a:gdLst>
                <a:gd name="T0" fmla="*/ 205 w 295"/>
                <a:gd name="T1" fmla="*/ 285 h 296"/>
                <a:gd name="T2" fmla="*/ 295 w 295"/>
                <a:gd name="T3" fmla="*/ 213 h 296"/>
                <a:gd name="T4" fmla="*/ 176 w 295"/>
                <a:gd name="T5" fmla="*/ 120 h 296"/>
                <a:gd name="T6" fmla="*/ 82 w 295"/>
                <a:gd name="T7" fmla="*/ 0 h 296"/>
                <a:gd name="T8" fmla="*/ 11 w 295"/>
                <a:gd name="T9" fmla="*/ 90 h 296"/>
                <a:gd name="T10" fmla="*/ 95 w 295"/>
                <a:gd name="T11" fmla="*/ 201 h 296"/>
                <a:gd name="T12" fmla="*/ 205 w 295"/>
                <a:gd name="T13" fmla="*/ 285 h 296"/>
              </a:gdLst>
              <a:ahLst/>
              <a:cxnLst>
                <a:cxn ang="0">
                  <a:pos x="T0" y="T1"/>
                </a:cxn>
                <a:cxn ang="0">
                  <a:pos x="T2" y="T3"/>
                </a:cxn>
                <a:cxn ang="0">
                  <a:pos x="T4" y="T5"/>
                </a:cxn>
                <a:cxn ang="0">
                  <a:pos x="T6" y="T7"/>
                </a:cxn>
                <a:cxn ang="0">
                  <a:pos x="T8" y="T9"/>
                </a:cxn>
                <a:cxn ang="0">
                  <a:pos x="T10" y="T11"/>
                </a:cxn>
                <a:cxn ang="0">
                  <a:pos x="T12" y="T13"/>
                </a:cxn>
              </a:cxnLst>
              <a:rect l="0" t="0" r="r" b="b"/>
              <a:pathLst>
                <a:path w="295" h="296">
                  <a:moveTo>
                    <a:pt x="205" y="285"/>
                  </a:moveTo>
                  <a:cubicBezTo>
                    <a:pt x="235" y="263"/>
                    <a:pt x="265" y="240"/>
                    <a:pt x="295" y="213"/>
                  </a:cubicBezTo>
                  <a:cubicBezTo>
                    <a:pt x="295" y="213"/>
                    <a:pt x="281" y="225"/>
                    <a:pt x="176" y="120"/>
                  </a:cubicBezTo>
                  <a:cubicBezTo>
                    <a:pt x="71" y="15"/>
                    <a:pt x="82" y="0"/>
                    <a:pt x="82" y="0"/>
                  </a:cubicBezTo>
                  <a:cubicBezTo>
                    <a:pt x="56" y="31"/>
                    <a:pt x="32" y="61"/>
                    <a:pt x="11" y="90"/>
                  </a:cubicBezTo>
                  <a:cubicBezTo>
                    <a:pt x="11" y="90"/>
                    <a:pt x="0" y="105"/>
                    <a:pt x="95" y="201"/>
                  </a:cubicBezTo>
                  <a:cubicBezTo>
                    <a:pt x="190" y="296"/>
                    <a:pt x="205" y="285"/>
                    <a:pt x="205" y="285"/>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38"/>
            <p:cNvSpPr/>
            <p:nvPr/>
          </p:nvSpPr>
          <p:spPr bwMode="auto">
            <a:xfrm>
              <a:off x="4179888" y="2092763"/>
              <a:ext cx="526485" cy="527159"/>
            </a:xfrm>
            <a:custGeom>
              <a:avLst/>
              <a:gdLst>
                <a:gd name="T0" fmla="*/ 191 w 331"/>
                <a:gd name="T1" fmla="*/ 331 h 331"/>
                <a:gd name="T2" fmla="*/ 290 w 331"/>
                <a:gd name="T3" fmla="*/ 40 h 331"/>
                <a:gd name="T4" fmla="*/ 0 w 331"/>
                <a:gd name="T5" fmla="*/ 140 h 331"/>
                <a:gd name="T6" fmla="*/ 75 w 331"/>
                <a:gd name="T7" fmla="*/ 256 h 331"/>
                <a:gd name="T8" fmla="*/ 191 w 331"/>
                <a:gd name="T9" fmla="*/ 331 h 331"/>
              </a:gdLst>
              <a:ahLst/>
              <a:cxnLst>
                <a:cxn ang="0">
                  <a:pos x="T0" y="T1"/>
                </a:cxn>
                <a:cxn ang="0">
                  <a:pos x="T2" y="T3"/>
                </a:cxn>
                <a:cxn ang="0">
                  <a:pos x="T4" y="T5"/>
                </a:cxn>
                <a:cxn ang="0">
                  <a:pos x="T6" y="T7"/>
                </a:cxn>
                <a:cxn ang="0">
                  <a:pos x="T8" y="T9"/>
                </a:cxn>
              </a:cxnLst>
              <a:rect l="0" t="0" r="r" b="b"/>
              <a:pathLst>
                <a:path w="331" h="331">
                  <a:moveTo>
                    <a:pt x="191" y="331"/>
                  </a:moveTo>
                  <a:cubicBezTo>
                    <a:pt x="288" y="195"/>
                    <a:pt x="331" y="81"/>
                    <a:pt x="290" y="40"/>
                  </a:cubicBezTo>
                  <a:cubicBezTo>
                    <a:pt x="249" y="0"/>
                    <a:pt x="135" y="42"/>
                    <a:pt x="0" y="140"/>
                  </a:cubicBezTo>
                  <a:cubicBezTo>
                    <a:pt x="0" y="140"/>
                    <a:pt x="20" y="202"/>
                    <a:pt x="75" y="256"/>
                  </a:cubicBezTo>
                  <a:cubicBezTo>
                    <a:pt x="129" y="310"/>
                    <a:pt x="191" y="331"/>
                    <a:pt x="191" y="331"/>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39"/>
            <p:cNvSpPr/>
            <p:nvPr/>
          </p:nvSpPr>
          <p:spPr bwMode="auto">
            <a:xfrm>
              <a:off x="4009555" y="2486618"/>
              <a:ext cx="302292" cy="303638"/>
            </a:xfrm>
            <a:custGeom>
              <a:avLst/>
              <a:gdLst>
                <a:gd name="T0" fmla="*/ 156 w 190"/>
                <a:gd name="T1" fmla="*/ 157 h 191"/>
                <a:gd name="T2" fmla="*/ 34 w 190"/>
                <a:gd name="T3" fmla="*/ 157 h 191"/>
                <a:gd name="T4" fmla="*/ 34 w 190"/>
                <a:gd name="T5" fmla="*/ 34 h 191"/>
                <a:gd name="T6" fmla="*/ 156 w 190"/>
                <a:gd name="T7" fmla="*/ 34 h 191"/>
                <a:gd name="T8" fmla="*/ 156 w 190"/>
                <a:gd name="T9" fmla="*/ 157 h 191"/>
              </a:gdLst>
              <a:ahLst/>
              <a:cxnLst>
                <a:cxn ang="0">
                  <a:pos x="T0" y="T1"/>
                </a:cxn>
                <a:cxn ang="0">
                  <a:pos x="T2" y="T3"/>
                </a:cxn>
                <a:cxn ang="0">
                  <a:pos x="T4" y="T5"/>
                </a:cxn>
                <a:cxn ang="0">
                  <a:pos x="T6" y="T7"/>
                </a:cxn>
                <a:cxn ang="0">
                  <a:pos x="T8" y="T9"/>
                </a:cxn>
              </a:cxnLst>
              <a:rect l="0" t="0" r="r" b="b"/>
              <a:pathLst>
                <a:path w="190" h="191">
                  <a:moveTo>
                    <a:pt x="156" y="157"/>
                  </a:moveTo>
                  <a:cubicBezTo>
                    <a:pt x="122" y="191"/>
                    <a:pt x="68" y="191"/>
                    <a:pt x="34" y="157"/>
                  </a:cubicBezTo>
                  <a:cubicBezTo>
                    <a:pt x="0" y="123"/>
                    <a:pt x="0" y="68"/>
                    <a:pt x="34" y="34"/>
                  </a:cubicBezTo>
                  <a:cubicBezTo>
                    <a:pt x="68" y="0"/>
                    <a:pt x="122" y="0"/>
                    <a:pt x="156" y="34"/>
                  </a:cubicBezTo>
                  <a:cubicBezTo>
                    <a:pt x="190" y="68"/>
                    <a:pt x="190" y="123"/>
                    <a:pt x="156" y="157"/>
                  </a:cubicBezTo>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40"/>
            <p:cNvSpPr/>
            <p:nvPr/>
          </p:nvSpPr>
          <p:spPr bwMode="auto">
            <a:xfrm>
              <a:off x="4036485" y="2513548"/>
              <a:ext cx="248431" cy="249778"/>
            </a:xfrm>
            <a:custGeom>
              <a:avLst/>
              <a:gdLst>
                <a:gd name="T0" fmla="*/ 107 w 156"/>
                <a:gd name="T1" fmla="*/ 141 h 157"/>
                <a:gd name="T2" fmla="*/ 16 w 156"/>
                <a:gd name="T3" fmla="*/ 108 h 157"/>
                <a:gd name="T4" fmla="*/ 49 w 156"/>
                <a:gd name="T5" fmla="*/ 17 h 157"/>
                <a:gd name="T6" fmla="*/ 140 w 156"/>
                <a:gd name="T7" fmla="*/ 50 h 157"/>
                <a:gd name="T8" fmla="*/ 107 w 156"/>
                <a:gd name="T9" fmla="*/ 141 h 157"/>
              </a:gdLst>
              <a:ahLst/>
              <a:cxnLst>
                <a:cxn ang="0">
                  <a:pos x="T0" y="T1"/>
                </a:cxn>
                <a:cxn ang="0">
                  <a:pos x="T2" y="T3"/>
                </a:cxn>
                <a:cxn ang="0">
                  <a:pos x="T4" y="T5"/>
                </a:cxn>
                <a:cxn ang="0">
                  <a:pos x="T6" y="T7"/>
                </a:cxn>
                <a:cxn ang="0">
                  <a:pos x="T8" y="T9"/>
                </a:cxn>
              </a:cxnLst>
              <a:rect l="0" t="0" r="r" b="b"/>
              <a:pathLst>
                <a:path w="156" h="157">
                  <a:moveTo>
                    <a:pt x="107" y="141"/>
                  </a:moveTo>
                  <a:cubicBezTo>
                    <a:pt x="73" y="157"/>
                    <a:pt x="32" y="142"/>
                    <a:pt x="16" y="108"/>
                  </a:cubicBezTo>
                  <a:cubicBezTo>
                    <a:pt x="0" y="73"/>
                    <a:pt x="15" y="33"/>
                    <a:pt x="49" y="17"/>
                  </a:cubicBezTo>
                  <a:cubicBezTo>
                    <a:pt x="83" y="0"/>
                    <a:pt x="124" y="15"/>
                    <a:pt x="140" y="50"/>
                  </a:cubicBezTo>
                  <a:cubicBezTo>
                    <a:pt x="156" y="84"/>
                    <a:pt x="141" y="125"/>
                    <a:pt x="107" y="141"/>
                  </a:cubicBezTo>
                </a:path>
              </a:pathLst>
            </a:custGeom>
            <a:solidFill>
              <a:schemeClr val="bg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44"/>
            <p:cNvSpPr/>
            <p:nvPr/>
          </p:nvSpPr>
          <p:spPr bwMode="auto">
            <a:xfrm>
              <a:off x="4238461" y="2540478"/>
              <a:ext cx="18851" cy="18851"/>
            </a:xfrm>
            <a:custGeom>
              <a:avLst/>
              <a:gdLst>
                <a:gd name="T0" fmla="*/ 10 w 12"/>
                <a:gd name="T1" fmla="*/ 10 h 12"/>
                <a:gd name="T2" fmla="*/ 2 w 12"/>
                <a:gd name="T3" fmla="*/ 10 h 12"/>
                <a:gd name="T4" fmla="*/ 2 w 12"/>
                <a:gd name="T5" fmla="*/ 3 h 12"/>
                <a:gd name="T6" fmla="*/ 10 w 12"/>
                <a:gd name="T7" fmla="*/ 3 h 12"/>
                <a:gd name="T8" fmla="*/ 10 w 12"/>
                <a:gd name="T9" fmla="*/ 10 h 12"/>
              </a:gdLst>
              <a:ahLst/>
              <a:cxnLst>
                <a:cxn ang="0">
                  <a:pos x="T0" y="T1"/>
                </a:cxn>
                <a:cxn ang="0">
                  <a:pos x="T2" y="T3"/>
                </a:cxn>
                <a:cxn ang="0">
                  <a:pos x="T4" y="T5"/>
                </a:cxn>
                <a:cxn ang="0">
                  <a:pos x="T6" y="T7"/>
                </a:cxn>
                <a:cxn ang="0">
                  <a:pos x="T8" y="T9"/>
                </a:cxn>
              </a:cxnLst>
              <a:rect l="0" t="0" r="r" b="b"/>
              <a:pathLst>
                <a:path w="12" h="12">
                  <a:moveTo>
                    <a:pt x="10" y="10"/>
                  </a:moveTo>
                  <a:cubicBezTo>
                    <a:pt x="8" y="12"/>
                    <a:pt x="4" y="12"/>
                    <a:pt x="2" y="10"/>
                  </a:cubicBezTo>
                  <a:cubicBezTo>
                    <a:pt x="0" y="8"/>
                    <a:pt x="0" y="5"/>
                    <a:pt x="2" y="3"/>
                  </a:cubicBezTo>
                  <a:cubicBezTo>
                    <a:pt x="4" y="0"/>
                    <a:pt x="8" y="0"/>
                    <a:pt x="10" y="3"/>
                  </a:cubicBezTo>
                  <a:cubicBezTo>
                    <a:pt x="12" y="5"/>
                    <a:pt x="12" y="8"/>
                    <a:pt x="10" y="10"/>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45"/>
            <p:cNvSpPr/>
            <p:nvPr/>
          </p:nvSpPr>
          <p:spPr bwMode="auto">
            <a:xfrm>
              <a:off x="4182581" y="2508835"/>
              <a:ext cx="19524" cy="18851"/>
            </a:xfrm>
            <a:custGeom>
              <a:avLst/>
              <a:gdLst>
                <a:gd name="T0" fmla="*/ 12 w 12"/>
                <a:gd name="T1" fmla="*/ 8 h 12"/>
                <a:gd name="T2" fmla="*/ 5 w 12"/>
                <a:gd name="T3" fmla="*/ 12 h 12"/>
                <a:gd name="T4" fmla="*/ 1 w 12"/>
                <a:gd name="T5" fmla="*/ 5 h 12"/>
                <a:gd name="T6" fmla="*/ 8 w 12"/>
                <a:gd name="T7" fmla="*/ 1 h 12"/>
                <a:gd name="T8" fmla="*/ 12 w 12"/>
                <a:gd name="T9" fmla="*/ 8 h 12"/>
              </a:gdLst>
              <a:ahLst/>
              <a:cxnLst>
                <a:cxn ang="0">
                  <a:pos x="T0" y="T1"/>
                </a:cxn>
                <a:cxn ang="0">
                  <a:pos x="T2" y="T3"/>
                </a:cxn>
                <a:cxn ang="0">
                  <a:pos x="T4" y="T5"/>
                </a:cxn>
                <a:cxn ang="0">
                  <a:pos x="T6" y="T7"/>
                </a:cxn>
                <a:cxn ang="0">
                  <a:pos x="T8" y="T9"/>
                </a:cxn>
              </a:cxnLst>
              <a:rect l="0" t="0" r="r" b="b"/>
              <a:pathLst>
                <a:path w="12" h="12">
                  <a:moveTo>
                    <a:pt x="12" y="8"/>
                  </a:moveTo>
                  <a:cubicBezTo>
                    <a:pt x="11" y="11"/>
                    <a:pt x="8" y="12"/>
                    <a:pt x="5" y="12"/>
                  </a:cubicBezTo>
                  <a:cubicBezTo>
                    <a:pt x="2" y="11"/>
                    <a:pt x="0" y="8"/>
                    <a:pt x="1" y="5"/>
                  </a:cubicBezTo>
                  <a:cubicBezTo>
                    <a:pt x="2" y="2"/>
                    <a:pt x="5" y="0"/>
                    <a:pt x="8" y="1"/>
                  </a:cubicBezTo>
                  <a:cubicBezTo>
                    <a:pt x="11" y="2"/>
                    <a:pt x="12" y="5"/>
                    <a:pt x="12" y="8"/>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46"/>
            <p:cNvSpPr/>
            <p:nvPr/>
          </p:nvSpPr>
          <p:spPr bwMode="auto">
            <a:xfrm>
              <a:off x="4119295" y="2508835"/>
              <a:ext cx="18851" cy="18851"/>
            </a:xfrm>
            <a:custGeom>
              <a:avLst/>
              <a:gdLst>
                <a:gd name="T0" fmla="*/ 11 w 12"/>
                <a:gd name="T1" fmla="*/ 5 h 12"/>
                <a:gd name="T2" fmla="*/ 7 w 12"/>
                <a:gd name="T3" fmla="*/ 12 h 12"/>
                <a:gd name="T4" fmla="*/ 0 w 12"/>
                <a:gd name="T5" fmla="*/ 8 h 12"/>
                <a:gd name="T6" fmla="*/ 4 w 12"/>
                <a:gd name="T7" fmla="*/ 1 h 12"/>
                <a:gd name="T8" fmla="*/ 11 w 12"/>
                <a:gd name="T9" fmla="*/ 5 h 12"/>
              </a:gdLst>
              <a:ahLst/>
              <a:cxnLst>
                <a:cxn ang="0">
                  <a:pos x="T0" y="T1"/>
                </a:cxn>
                <a:cxn ang="0">
                  <a:pos x="T2" y="T3"/>
                </a:cxn>
                <a:cxn ang="0">
                  <a:pos x="T4" y="T5"/>
                </a:cxn>
                <a:cxn ang="0">
                  <a:pos x="T6" y="T7"/>
                </a:cxn>
                <a:cxn ang="0">
                  <a:pos x="T8" y="T9"/>
                </a:cxn>
              </a:cxnLst>
              <a:rect l="0" t="0" r="r" b="b"/>
              <a:pathLst>
                <a:path w="12" h="12">
                  <a:moveTo>
                    <a:pt x="11" y="5"/>
                  </a:moveTo>
                  <a:cubicBezTo>
                    <a:pt x="12" y="8"/>
                    <a:pt x="10" y="11"/>
                    <a:pt x="7" y="12"/>
                  </a:cubicBezTo>
                  <a:cubicBezTo>
                    <a:pt x="4" y="12"/>
                    <a:pt x="1" y="11"/>
                    <a:pt x="0" y="8"/>
                  </a:cubicBezTo>
                  <a:cubicBezTo>
                    <a:pt x="0" y="5"/>
                    <a:pt x="1" y="2"/>
                    <a:pt x="4" y="1"/>
                  </a:cubicBezTo>
                  <a:cubicBezTo>
                    <a:pt x="7" y="0"/>
                    <a:pt x="10" y="2"/>
                    <a:pt x="11" y="5"/>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Freeform 47"/>
            <p:cNvSpPr/>
            <p:nvPr/>
          </p:nvSpPr>
          <p:spPr bwMode="auto">
            <a:xfrm>
              <a:off x="4063415" y="2540478"/>
              <a:ext cx="18851" cy="18851"/>
            </a:xfrm>
            <a:custGeom>
              <a:avLst/>
              <a:gdLst>
                <a:gd name="T0" fmla="*/ 10 w 12"/>
                <a:gd name="T1" fmla="*/ 3 h 12"/>
                <a:gd name="T2" fmla="*/ 10 w 12"/>
                <a:gd name="T3" fmla="*/ 10 h 12"/>
                <a:gd name="T4" fmla="*/ 2 w 12"/>
                <a:gd name="T5" fmla="*/ 10 h 12"/>
                <a:gd name="T6" fmla="*/ 2 w 12"/>
                <a:gd name="T7" fmla="*/ 3 h 12"/>
                <a:gd name="T8" fmla="*/ 10 w 12"/>
                <a:gd name="T9" fmla="*/ 3 h 12"/>
              </a:gdLst>
              <a:ahLst/>
              <a:cxnLst>
                <a:cxn ang="0">
                  <a:pos x="T0" y="T1"/>
                </a:cxn>
                <a:cxn ang="0">
                  <a:pos x="T2" y="T3"/>
                </a:cxn>
                <a:cxn ang="0">
                  <a:pos x="T4" y="T5"/>
                </a:cxn>
                <a:cxn ang="0">
                  <a:pos x="T6" y="T7"/>
                </a:cxn>
                <a:cxn ang="0">
                  <a:pos x="T8" y="T9"/>
                </a:cxn>
              </a:cxnLst>
              <a:rect l="0" t="0" r="r" b="b"/>
              <a:pathLst>
                <a:path w="12" h="12">
                  <a:moveTo>
                    <a:pt x="10" y="3"/>
                  </a:moveTo>
                  <a:cubicBezTo>
                    <a:pt x="12" y="5"/>
                    <a:pt x="12" y="8"/>
                    <a:pt x="10" y="10"/>
                  </a:cubicBezTo>
                  <a:cubicBezTo>
                    <a:pt x="8" y="12"/>
                    <a:pt x="4" y="12"/>
                    <a:pt x="2" y="10"/>
                  </a:cubicBezTo>
                  <a:cubicBezTo>
                    <a:pt x="0" y="8"/>
                    <a:pt x="0" y="5"/>
                    <a:pt x="2" y="3"/>
                  </a:cubicBezTo>
                  <a:cubicBezTo>
                    <a:pt x="4" y="0"/>
                    <a:pt x="8" y="0"/>
                    <a:pt x="10" y="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Freeform 48"/>
            <p:cNvSpPr/>
            <p:nvPr/>
          </p:nvSpPr>
          <p:spPr bwMode="auto">
            <a:xfrm>
              <a:off x="4029752" y="2596358"/>
              <a:ext cx="20871" cy="20198"/>
            </a:xfrm>
            <a:custGeom>
              <a:avLst/>
              <a:gdLst>
                <a:gd name="T0" fmla="*/ 8 w 13"/>
                <a:gd name="T1" fmla="*/ 1 h 13"/>
                <a:gd name="T2" fmla="*/ 12 w 13"/>
                <a:gd name="T3" fmla="*/ 8 h 13"/>
                <a:gd name="T4" fmla="*/ 5 w 13"/>
                <a:gd name="T5" fmla="*/ 12 h 13"/>
                <a:gd name="T6" fmla="*/ 1 w 13"/>
                <a:gd name="T7" fmla="*/ 5 h 13"/>
                <a:gd name="T8" fmla="*/ 8 w 13"/>
                <a:gd name="T9" fmla="*/ 1 h 13"/>
              </a:gdLst>
              <a:ahLst/>
              <a:cxnLst>
                <a:cxn ang="0">
                  <a:pos x="T0" y="T1"/>
                </a:cxn>
                <a:cxn ang="0">
                  <a:pos x="T2" y="T3"/>
                </a:cxn>
                <a:cxn ang="0">
                  <a:pos x="T4" y="T5"/>
                </a:cxn>
                <a:cxn ang="0">
                  <a:pos x="T6" y="T7"/>
                </a:cxn>
                <a:cxn ang="0">
                  <a:pos x="T8" y="T9"/>
                </a:cxn>
              </a:cxnLst>
              <a:rect l="0" t="0" r="r" b="b"/>
              <a:pathLst>
                <a:path w="13" h="13">
                  <a:moveTo>
                    <a:pt x="8" y="1"/>
                  </a:moveTo>
                  <a:cubicBezTo>
                    <a:pt x="11" y="2"/>
                    <a:pt x="13" y="5"/>
                    <a:pt x="12" y="8"/>
                  </a:cubicBezTo>
                  <a:cubicBezTo>
                    <a:pt x="11" y="11"/>
                    <a:pt x="8" y="13"/>
                    <a:pt x="5" y="12"/>
                  </a:cubicBezTo>
                  <a:cubicBezTo>
                    <a:pt x="2" y="11"/>
                    <a:pt x="0" y="8"/>
                    <a:pt x="1" y="5"/>
                  </a:cubicBezTo>
                  <a:cubicBezTo>
                    <a:pt x="2" y="2"/>
                    <a:pt x="5" y="0"/>
                    <a:pt x="8" y="1"/>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49"/>
            <p:cNvSpPr/>
            <p:nvPr/>
          </p:nvSpPr>
          <p:spPr bwMode="auto">
            <a:xfrm>
              <a:off x="4029752" y="2661664"/>
              <a:ext cx="20871" cy="18851"/>
            </a:xfrm>
            <a:custGeom>
              <a:avLst/>
              <a:gdLst>
                <a:gd name="T0" fmla="*/ 5 w 13"/>
                <a:gd name="T1" fmla="*/ 1 h 12"/>
                <a:gd name="T2" fmla="*/ 12 w 13"/>
                <a:gd name="T3" fmla="*/ 4 h 12"/>
                <a:gd name="T4" fmla="*/ 8 w 13"/>
                <a:gd name="T5" fmla="*/ 11 h 12"/>
                <a:gd name="T6" fmla="*/ 1 w 13"/>
                <a:gd name="T7" fmla="*/ 7 h 12"/>
                <a:gd name="T8" fmla="*/ 5 w 13"/>
                <a:gd name="T9" fmla="*/ 1 h 12"/>
              </a:gdLst>
              <a:ahLst/>
              <a:cxnLst>
                <a:cxn ang="0">
                  <a:pos x="T0" y="T1"/>
                </a:cxn>
                <a:cxn ang="0">
                  <a:pos x="T2" y="T3"/>
                </a:cxn>
                <a:cxn ang="0">
                  <a:pos x="T4" y="T5"/>
                </a:cxn>
                <a:cxn ang="0">
                  <a:pos x="T6" y="T7"/>
                </a:cxn>
                <a:cxn ang="0">
                  <a:pos x="T8" y="T9"/>
                </a:cxn>
              </a:cxnLst>
              <a:rect l="0" t="0" r="r" b="b"/>
              <a:pathLst>
                <a:path w="13" h="12">
                  <a:moveTo>
                    <a:pt x="5" y="1"/>
                  </a:moveTo>
                  <a:cubicBezTo>
                    <a:pt x="8" y="0"/>
                    <a:pt x="11" y="2"/>
                    <a:pt x="12" y="4"/>
                  </a:cubicBezTo>
                  <a:cubicBezTo>
                    <a:pt x="13" y="7"/>
                    <a:pt x="11" y="10"/>
                    <a:pt x="8" y="11"/>
                  </a:cubicBezTo>
                  <a:cubicBezTo>
                    <a:pt x="5" y="12"/>
                    <a:pt x="2" y="10"/>
                    <a:pt x="1" y="7"/>
                  </a:cubicBezTo>
                  <a:cubicBezTo>
                    <a:pt x="0" y="4"/>
                    <a:pt x="2" y="1"/>
                    <a:pt x="5" y="1"/>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50"/>
            <p:cNvSpPr/>
            <p:nvPr/>
          </p:nvSpPr>
          <p:spPr bwMode="auto">
            <a:xfrm>
              <a:off x="4063415" y="2716871"/>
              <a:ext cx="18851" cy="19524"/>
            </a:xfrm>
            <a:custGeom>
              <a:avLst/>
              <a:gdLst>
                <a:gd name="T0" fmla="*/ 2 w 12"/>
                <a:gd name="T1" fmla="*/ 2 h 12"/>
                <a:gd name="T2" fmla="*/ 10 w 12"/>
                <a:gd name="T3" fmla="*/ 2 h 12"/>
                <a:gd name="T4" fmla="*/ 10 w 12"/>
                <a:gd name="T5" fmla="*/ 10 h 12"/>
                <a:gd name="T6" fmla="*/ 2 w 12"/>
                <a:gd name="T7" fmla="*/ 10 h 12"/>
                <a:gd name="T8" fmla="*/ 2 w 12"/>
                <a:gd name="T9" fmla="*/ 2 h 12"/>
              </a:gdLst>
              <a:ahLst/>
              <a:cxnLst>
                <a:cxn ang="0">
                  <a:pos x="T0" y="T1"/>
                </a:cxn>
                <a:cxn ang="0">
                  <a:pos x="T2" y="T3"/>
                </a:cxn>
                <a:cxn ang="0">
                  <a:pos x="T4" y="T5"/>
                </a:cxn>
                <a:cxn ang="0">
                  <a:pos x="T6" y="T7"/>
                </a:cxn>
                <a:cxn ang="0">
                  <a:pos x="T8" y="T9"/>
                </a:cxn>
              </a:cxnLst>
              <a:rect l="0" t="0" r="r" b="b"/>
              <a:pathLst>
                <a:path w="12" h="12">
                  <a:moveTo>
                    <a:pt x="2" y="2"/>
                  </a:moveTo>
                  <a:cubicBezTo>
                    <a:pt x="4" y="0"/>
                    <a:pt x="8" y="0"/>
                    <a:pt x="10" y="2"/>
                  </a:cubicBezTo>
                  <a:cubicBezTo>
                    <a:pt x="12" y="4"/>
                    <a:pt x="12" y="8"/>
                    <a:pt x="10" y="10"/>
                  </a:cubicBezTo>
                  <a:cubicBezTo>
                    <a:pt x="8" y="12"/>
                    <a:pt x="4" y="12"/>
                    <a:pt x="2" y="10"/>
                  </a:cubicBezTo>
                  <a:cubicBezTo>
                    <a:pt x="0" y="8"/>
                    <a:pt x="0" y="4"/>
                    <a:pt x="2" y="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Freeform 51"/>
            <p:cNvSpPr/>
            <p:nvPr/>
          </p:nvSpPr>
          <p:spPr bwMode="auto">
            <a:xfrm>
              <a:off x="4119295" y="2749187"/>
              <a:ext cx="18851" cy="18851"/>
            </a:xfrm>
            <a:custGeom>
              <a:avLst/>
              <a:gdLst>
                <a:gd name="T0" fmla="*/ 0 w 12"/>
                <a:gd name="T1" fmla="*/ 5 h 12"/>
                <a:gd name="T2" fmla="*/ 7 w 12"/>
                <a:gd name="T3" fmla="*/ 1 h 12"/>
                <a:gd name="T4" fmla="*/ 11 w 12"/>
                <a:gd name="T5" fmla="*/ 8 h 12"/>
                <a:gd name="T6" fmla="*/ 4 w 12"/>
                <a:gd name="T7" fmla="*/ 11 h 12"/>
                <a:gd name="T8" fmla="*/ 0 w 12"/>
                <a:gd name="T9" fmla="*/ 5 h 12"/>
              </a:gdLst>
              <a:ahLst/>
              <a:cxnLst>
                <a:cxn ang="0">
                  <a:pos x="T0" y="T1"/>
                </a:cxn>
                <a:cxn ang="0">
                  <a:pos x="T2" y="T3"/>
                </a:cxn>
                <a:cxn ang="0">
                  <a:pos x="T4" y="T5"/>
                </a:cxn>
                <a:cxn ang="0">
                  <a:pos x="T6" y="T7"/>
                </a:cxn>
                <a:cxn ang="0">
                  <a:pos x="T8" y="T9"/>
                </a:cxn>
              </a:cxnLst>
              <a:rect l="0" t="0" r="r" b="b"/>
              <a:pathLst>
                <a:path w="12" h="12">
                  <a:moveTo>
                    <a:pt x="0" y="5"/>
                  </a:moveTo>
                  <a:cubicBezTo>
                    <a:pt x="1" y="2"/>
                    <a:pt x="4" y="0"/>
                    <a:pt x="7" y="1"/>
                  </a:cubicBezTo>
                  <a:cubicBezTo>
                    <a:pt x="10" y="2"/>
                    <a:pt x="12" y="5"/>
                    <a:pt x="11" y="8"/>
                  </a:cubicBezTo>
                  <a:cubicBezTo>
                    <a:pt x="10" y="10"/>
                    <a:pt x="7" y="12"/>
                    <a:pt x="4" y="11"/>
                  </a:cubicBezTo>
                  <a:cubicBezTo>
                    <a:pt x="1" y="11"/>
                    <a:pt x="0" y="8"/>
                    <a:pt x="0" y="5"/>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52"/>
            <p:cNvSpPr/>
            <p:nvPr/>
          </p:nvSpPr>
          <p:spPr bwMode="auto">
            <a:xfrm>
              <a:off x="4182581" y="2749187"/>
              <a:ext cx="19524" cy="18851"/>
            </a:xfrm>
            <a:custGeom>
              <a:avLst/>
              <a:gdLst>
                <a:gd name="T0" fmla="*/ 1 w 12"/>
                <a:gd name="T1" fmla="*/ 8 h 12"/>
                <a:gd name="T2" fmla="*/ 5 w 12"/>
                <a:gd name="T3" fmla="*/ 1 h 12"/>
                <a:gd name="T4" fmla="*/ 12 w 12"/>
                <a:gd name="T5" fmla="*/ 5 h 12"/>
                <a:gd name="T6" fmla="*/ 8 w 12"/>
                <a:gd name="T7" fmla="*/ 11 h 12"/>
                <a:gd name="T8" fmla="*/ 1 w 12"/>
                <a:gd name="T9" fmla="*/ 8 h 12"/>
              </a:gdLst>
              <a:ahLst/>
              <a:cxnLst>
                <a:cxn ang="0">
                  <a:pos x="T0" y="T1"/>
                </a:cxn>
                <a:cxn ang="0">
                  <a:pos x="T2" y="T3"/>
                </a:cxn>
                <a:cxn ang="0">
                  <a:pos x="T4" y="T5"/>
                </a:cxn>
                <a:cxn ang="0">
                  <a:pos x="T6" y="T7"/>
                </a:cxn>
                <a:cxn ang="0">
                  <a:pos x="T8" y="T9"/>
                </a:cxn>
              </a:cxnLst>
              <a:rect l="0" t="0" r="r" b="b"/>
              <a:pathLst>
                <a:path w="12" h="12">
                  <a:moveTo>
                    <a:pt x="1" y="8"/>
                  </a:moveTo>
                  <a:cubicBezTo>
                    <a:pt x="0" y="5"/>
                    <a:pt x="2" y="2"/>
                    <a:pt x="5" y="1"/>
                  </a:cubicBezTo>
                  <a:cubicBezTo>
                    <a:pt x="8" y="0"/>
                    <a:pt x="11" y="2"/>
                    <a:pt x="12" y="5"/>
                  </a:cubicBezTo>
                  <a:cubicBezTo>
                    <a:pt x="12" y="8"/>
                    <a:pt x="11" y="11"/>
                    <a:pt x="8" y="11"/>
                  </a:cubicBezTo>
                  <a:cubicBezTo>
                    <a:pt x="5" y="12"/>
                    <a:pt x="2" y="10"/>
                    <a:pt x="1" y="8"/>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Freeform 53"/>
            <p:cNvSpPr/>
            <p:nvPr/>
          </p:nvSpPr>
          <p:spPr bwMode="auto">
            <a:xfrm>
              <a:off x="4238461" y="2716871"/>
              <a:ext cx="18851" cy="19524"/>
            </a:xfrm>
            <a:custGeom>
              <a:avLst/>
              <a:gdLst>
                <a:gd name="T0" fmla="*/ 2 w 12"/>
                <a:gd name="T1" fmla="*/ 10 h 12"/>
                <a:gd name="T2" fmla="*/ 2 w 12"/>
                <a:gd name="T3" fmla="*/ 2 h 12"/>
                <a:gd name="T4" fmla="*/ 10 w 12"/>
                <a:gd name="T5" fmla="*/ 2 h 12"/>
                <a:gd name="T6" fmla="*/ 10 w 12"/>
                <a:gd name="T7" fmla="*/ 10 h 12"/>
                <a:gd name="T8" fmla="*/ 2 w 12"/>
                <a:gd name="T9" fmla="*/ 10 h 12"/>
              </a:gdLst>
              <a:ahLst/>
              <a:cxnLst>
                <a:cxn ang="0">
                  <a:pos x="T0" y="T1"/>
                </a:cxn>
                <a:cxn ang="0">
                  <a:pos x="T2" y="T3"/>
                </a:cxn>
                <a:cxn ang="0">
                  <a:pos x="T4" y="T5"/>
                </a:cxn>
                <a:cxn ang="0">
                  <a:pos x="T6" y="T7"/>
                </a:cxn>
                <a:cxn ang="0">
                  <a:pos x="T8" y="T9"/>
                </a:cxn>
              </a:cxnLst>
              <a:rect l="0" t="0" r="r" b="b"/>
              <a:pathLst>
                <a:path w="12" h="12">
                  <a:moveTo>
                    <a:pt x="2" y="10"/>
                  </a:moveTo>
                  <a:cubicBezTo>
                    <a:pt x="0" y="8"/>
                    <a:pt x="0" y="4"/>
                    <a:pt x="2" y="2"/>
                  </a:cubicBezTo>
                  <a:cubicBezTo>
                    <a:pt x="4" y="0"/>
                    <a:pt x="8" y="0"/>
                    <a:pt x="10" y="2"/>
                  </a:cubicBezTo>
                  <a:cubicBezTo>
                    <a:pt x="12" y="4"/>
                    <a:pt x="12" y="8"/>
                    <a:pt x="10" y="10"/>
                  </a:cubicBezTo>
                  <a:cubicBezTo>
                    <a:pt x="8" y="12"/>
                    <a:pt x="4" y="12"/>
                    <a:pt x="2" y="10"/>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54"/>
            <p:cNvSpPr/>
            <p:nvPr/>
          </p:nvSpPr>
          <p:spPr bwMode="auto">
            <a:xfrm>
              <a:off x="4270104" y="2661664"/>
              <a:ext cx="20871" cy="18851"/>
            </a:xfrm>
            <a:custGeom>
              <a:avLst/>
              <a:gdLst>
                <a:gd name="T0" fmla="*/ 5 w 13"/>
                <a:gd name="T1" fmla="*/ 11 h 12"/>
                <a:gd name="T2" fmla="*/ 1 w 13"/>
                <a:gd name="T3" fmla="*/ 4 h 12"/>
                <a:gd name="T4" fmla="*/ 8 w 13"/>
                <a:gd name="T5" fmla="*/ 1 h 12"/>
                <a:gd name="T6" fmla="*/ 12 w 13"/>
                <a:gd name="T7" fmla="*/ 7 h 12"/>
                <a:gd name="T8" fmla="*/ 5 w 13"/>
                <a:gd name="T9" fmla="*/ 11 h 12"/>
              </a:gdLst>
              <a:ahLst/>
              <a:cxnLst>
                <a:cxn ang="0">
                  <a:pos x="T0" y="T1"/>
                </a:cxn>
                <a:cxn ang="0">
                  <a:pos x="T2" y="T3"/>
                </a:cxn>
                <a:cxn ang="0">
                  <a:pos x="T4" y="T5"/>
                </a:cxn>
                <a:cxn ang="0">
                  <a:pos x="T6" y="T7"/>
                </a:cxn>
                <a:cxn ang="0">
                  <a:pos x="T8" y="T9"/>
                </a:cxn>
              </a:cxnLst>
              <a:rect l="0" t="0" r="r" b="b"/>
              <a:pathLst>
                <a:path w="13" h="12">
                  <a:moveTo>
                    <a:pt x="5" y="11"/>
                  </a:moveTo>
                  <a:cubicBezTo>
                    <a:pt x="2" y="10"/>
                    <a:pt x="0" y="7"/>
                    <a:pt x="1" y="4"/>
                  </a:cubicBezTo>
                  <a:cubicBezTo>
                    <a:pt x="2" y="2"/>
                    <a:pt x="5" y="0"/>
                    <a:pt x="8" y="1"/>
                  </a:cubicBezTo>
                  <a:cubicBezTo>
                    <a:pt x="11" y="1"/>
                    <a:pt x="13" y="4"/>
                    <a:pt x="12" y="7"/>
                  </a:cubicBezTo>
                  <a:cubicBezTo>
                    <a:pt x="11" y="10"/>
                    <a:pt x="8" y="12"/>
                    <a:pt x="5" y="11"/>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55"/>
            <p:cNvSpPr/>
            <p:nvPr/>
          </p:nvSpPr>
          <p:spPr bwMode="auto">
            <a:xfrm>
              <a:off x="4270104" y="2596358"/>
              <a:ext cx="20871" cy="20198"/>
            </a:xfrm>
            <a:custGeom>
              <a:avLst/>
              <a:gdLst>
                <a:gd name="T0" fmla="*/ 8 w 13"/>
                <a:gd name="T1" fmla="*/ 12 h 13"/>
                <a:gd name="T2" fmla="*/ 1 w 13"/>
                <a:gd name="T3" fmla="*/ 8 h 13"/>
                <a:gd name="T4" fmla="*/ 5 w 13"/>
                <a:gd name="T5" fmla="*/ 1 h 13"/>
                <a:gd name="T6" fmla="*/ 12 w 13"/>
                <a:gd name="T7" fmla="*/ 5 h 13"/>
                <a:gd name="T8" fmla="*/ 8 w 13"/>
                <a:gd name="T9" fmla="*/ 12 h 13"/>
              </a:gdLst>
              <a:ahLst/>
              <a:cxnLst>
                <a:cxn ang="0">
                  <a:pos x="T0" y="T1"/>
                </a:cxn>
                <a:cxn ang="0">
                  <a:pos x="T2" y="T3"/>
                </a:cxn>
                <a:cxn ang="0">
                  <a:pos x="T4" y="T5"/>
                </a:cxn>
                <a:cxn ang="0">
                  <a:pos x="T6" y="T7"/>
                </a:cxn>
                <a:cxn ang="0">
                  <a:pos x="T8" y="T9"/>
                </a:cxn>
              </a:cxnLst>
              <a:rect l="0" t="0" r="r" b="b"/>
              <a:pathLst>
                <a:path w="13" h="13">
                  <a:moveTo>
                    <a:pt x="8" y="12"/>
                  </a:moveTo>
                  <a:cubicBezTo>
                    <a:pt x="5" y="13"/>
                    <a:pt x="2" y="11"/>
                    <a:pt x="1" y="8"/>
                  </a:cubicBezTo>
                  <a:cubicBezTo>
                    <a:pt x="0" y="5"/>
                    <a:pt x="2" y="2"/>
                    <a:pt x="5" y="1"/>
                  </a:cubicBezTo>
                  <a:cubicBezTo>
                    <a:pt x="8" y="0"/>
                    <a:pt x="11" y="2"/>
                    <a:pt x="12" y="5"/>
                  </a:cubicBezTo>
                  <a:cubicBezTo>
                    <a:pt x="13" y="8"/>
                    <a:pt x="11" y="11"/>
                    <a:pt x="8" y="12"/>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56"/>
            <p:cNvSpPr/>
            <p:nvPr/>
          </p:nvSpPr>
          <p:spPr bwMode="auto">
            <a:xfrm>
              <a:off x="3390160" y="2990886"/>
              <a:ext cx="418765" cy="418765"/>
            </a:xfrm>
            <a:custGeom>
              <a:avLst/>
              <a:gdLst>
                <a:gd name="T0" fmla="*/ 144 w 263"/>
                <a:gd name="T1" fmla="*/ 144 h 263"/>
                <a:gd name="T2" fmla="*/ 7 w 263"/>
                <a:gd name="T3" fmla="*/ 256 h 263"/>
                <a:gd name="T4" fmla="*/ 118 w 263"/>
                <a:gd name="T5" fmla="*/ 118 h 263"/>
                <a:gd name="T6" fmla="*/ 256 w 263"/>
                <a:gd name="T7" fmla="*/ 7 h 263"/>
                <a:gd name="T8" fmla="*/ 144 w 263"/>
                <a:gd name="T9" fmla="*/ 144 h 263"/>
              </a:gdLst>
              <a:ahLst/>
              <a:cxnLst>
                <a:cxn ang="0">
                  <a:pos x="T0" y="T1"/>
                </a:cxn>
                <a:cxn ang="0">
                  <a:pos x="T2" y="T3"/>
                </a:cxn>
                <a:cxn ang="0">
                  <a:pos x="T4" y="T5"/>
                </a:cxn>
                <a:cxn ang="0">
                  <a:pos x="T6" y="T7"/>
                </a:cxn>
                <a:cxn ang="0">
                  <a:pos x="T8" y="T9"/>
                </a:cxn>
              </a:cxnLst>
              <a:rect l="0" t="0" r="r" b="b"/>
              <a:pathLst>
                <a:path w="263" h="263">
                  <a:moveTo>
                    <a:pt x="144" y="144"/>
                  </a:moveTo>
                  <a:cubicBezTo>
                    <a:pt x="76" y="213"/>
                    <a:pt x="14" y="263"/>
                    <a:pt x="7" y="256"/>
                  </a:cubicBezTo>
                  <a:cubicBezTo>
                    <a:pt x="0" y="249"/>
                    <a:pt x="50" y="187"/>
                    <a:pt x="118" y="118"/>
                  </a:cubicBezTo>
                  <a:cubicBezTo>
                    <a:pt x="187" y="49"/>
                    <a:pt x="249" y="0"/>
                    <a:pt x="256" y="7"/>
                  </a:cubicBezTo>
                  <a:cubicBezTo>
                    <a:pt x="263" y="14"/>
                    <a:pt x="213" y="76"/>
                    <a:pt x="144" y="144"/>
                  </a:cubicBezTo>
                  <a:close/>
                </a:path>
              </a:pathLst>
            </a:custGeom>
            <a:solidFill>
              <a:schemeClr val="accent1">
                <a:lumMod val="75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57"/>
            <p:cNvSpPr/>
            <p:nvPr/>
          </p:nvSpPr>
          <p:spPr bwMode="auto">
            <a:xfrm>
              <a:off x="1429641" y="4756834"/>
              <a:ext cx="1514151" cy="475991"/>
            </a:xfrm>
            <a:custGeom>
              <a:avLst/>
              <a:gdLst>
                <a:gd name="T0" fmla="*/ 921 w 951"/>
                <a:gd name="T1" fmla="*/ 299 h 299"/>
                <a:gd name="T2" fmla="*/ 951 w 951"/>
                <a:gd name="T3" fmla="*/ 226 h 299"/>
                <a:gd name="T4" fmla="*/ 913 w 951"/>
                <a:gd name="T5" fmla="*/ 147 h 299"/>
                <a:gd name="T6" fmla="*/ 913 w 951"/>
                <a:gd name="T7" fmla="*/ 139 h 299"/>
                <a:gd name="T8" fmla="*/ 831 w 951"/>
                <a:gd name="T9" fmla="*/ 56 h 299"/>
                <a:gd name="T10" fmla="*/ 765 w 951"/>
                <a:gd name="T11" fmla="*/ 90 h 299"/>
                <a:gd name="T12" fmla="*/ 754 w 951"/>
                <a:gd name="T13" fmla="*/ 87 h 299"/>
                <a:gd name="T14" fmla="*/ 659 w 951"/>
                <a:gd name="T15" fmla="*/ 0 h 299"/>
                <a:gd name="T16" fmla="*/ 566 w 951"/>
                <a:gd name="T17" fmla="*/ 71 h 299"/>
                <a:gd name="T18" fmla="*/ 556 w 951"/>
                <a:gd name="T19" fmla="*/ 71 h 299"/>
                <a:gd name="T20" fmla="*/ 515 w 951"/>
                <a:gd name="T21" fmla="*/ 87 h 299"/>
                <a:gd name="T22" fmla="*/ 515 w 951"/>
                <a:gd name="T23" fmla="*/ 86 h 299"/>
                <a:gd name="T24" fmla="*/ 439 w 951"/>
                <a:gd name="T25" fmla="*/ 10 h 299"/>
                <a:gd name="T26" fmla="*/ 363 w 951"/>
                <a:gd name="T27" fmla="*/ 86 h 299"/>
                <a:gd name="T28" fmla="*/ 363 w 951"/>
                <a:gd name="T29" fmla="*/ 90 h 299"/>
                <a:gd name="T30" fmla="*/ 346 w 951"/>
                <a:gd name="T31" fmla="*/ 95 h 299"/>
                <a:gd name="T32" fmla="*/ 299 w 951"/>
                <a:gd name="T33" fmla="*/ 56 h 299"/>
                <a:gd name="T34" fmla="*/ 259 w 951"/>
                <a:gd name="T35" fmla="*/ 77 h 299"/>
                <a:gd name="T36" fmla="*/ 167 w 951"/>
                <a:gd name="T37" fmla="*/ 22 h 299"/>
                <a:gd name="T38" fmla="*/ 64 w 951"/>
                <a:gd name="T39" fmla="*/ 125 h 299"/>
                <a:gd name="T40" fmla="*/ 65 w 951"/>
                <a:gd name="T41" fmla="*/ 134 h 299"/>
                <a:gd name="T42" fmla="*/ 0 w 951"/>
                <a:gd name="T43" fmla="*/ 248 h 299"/>
                <a:gd name="T44" fmla="*/ 10 w 951"/>
                <a:gd name="T45" fmla="*/ 299 h 299"/>
                <a:gd name="T46" fmla="*/ 921 w 951"/>
                <a:gd name="T47" fmla="*/ 299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51" h="299">
                  <a:moveTo>
                    <a:pt x="921" y="299"/>
                  </a:moveTo>
                  <a:cubicBezTo>
                    <a:pt x="939" y="280"/>
                    <a:pt x="951" y="255"/>
                    <a:pt x="951" y="226"/>
                  </a:cubicBezTo>
                  <a:cubicBezTo>
                    <a:pt x="951" y="194"/>
                    <a:pt x="936" y="166"/>
                    <a:pt x="913" y="147"/>
                  </a:cubicBezTo>
                  <a:cubicBezTo>
                    <a:pt x="913" y="144"/>
                    <a:pt x="913" y="141"/>
                    <a:pt x="913" y="139"/>
                  </a:cubicBezTo>
                  <a:cubicBezTo>
                    <a:pt x="913" y="93"/>
                    <a:pt x="876" y="56"/>
                    <a:pt x="831" y="56"/>
                  </a:cubicBezTo>
                  <a:cubicBezTo>
                    <a:pt x="804" y="56"/>
                    <a:pt x="780" y="69"/>
                    <a:pt x="765" y="90"/>
                  </a:cubicBezTo>
                  <a:cubicBezTo>
                    <a:pt x="761" y="88"/>
                    <a:pt x="758" y="87"/>
                    <a:pt x="754" y="87"/>
                  </a:cubicBezTo>
                  <a:cubicBezTo>
                    <a:pt x="749" y="38"/>
                    <a:pt x="708" y="0"/>
                    <a:pt x="659" y="0"/>
                  </a:cubicBezTo>
                  <a:cubicBezTo>
                    <a:pt x="614" y="0"/>
                    <a:pt x="577" y="31"/>
                    <a:pt x="566" y="71"/>
                  </a:cubicBezTo>
                  <a:cubicBezTo>
                    <a:pt x="563" y="71"/>
                    <a:pt x="559" y="71"/>
                    <a:pt x="556" y="71"/>
                  </a:cubicBezTo>
                  <a:cubicBezTo>
                    <a:pt x="540" y="71"/>
                    <a:pt x="526" y="77"/>
                    <a:pt x="515" y="87"/>
                  </a:cubicBezTo>
                  <a:cubicBezTo>
                    <a:pt x="515" y="86"/>
                    <a:pt x="515" y="86"/>
                    <a:pt x="515" y="86"/>
                  </a:cubicBezTo>
                  <a:cubicBezTo>
                    <a:pt x="515" y="44"/>
                    <a:pt x="481" y="10"/>
                    <a:pt x="439" y="10"/>
                  </a:cubicBezTo>
                  <a:cubicBezTo>
                    <a:pt x="397" y="10"/>
                    <a:pt x="363" y="44"/>
                    <a:pt x="363" y="86"/>
                  </a:cubicBezTo>
                  <a:cubicBezTo>
                    <a:pt x="363" y="88"/>
                    <a:pt x="363" y="89"/>
                    <a:pt x="363" y="90"/>
                  </a:cubicBezTo>
                  <a:cubicBezTo>
                    <a:pt x="357" y="91"/>
                    <a:pt x="351" y="93"/>
                    <a:pt x="346" y="95"/>
                  </a:cubicBezTo>
                  <a:cubicBezTo>
                    <a:pt x="341" y="73"/>
                    <a:pt x="322" y="56"/>
                    <a:pt x="299" y="56"/>
                  </a:cubicBezTo>
                  <a:cubicBezTo>
                    <a:pt x="282" y="56"/>
                    <a:pt x="268" y="65"/>
                    <a:pt x="259" y="77"/>
                  </a:cubicBezTo>
                  <a:cubicBezTo>
                    <a:pt x="242" y="44"/>
                    <a:pt x="207" y="22"/>
                    <a:pt x="167" y="22"/>
                  </a:cubicBezTo>
                  <a:cubicBezTo>
                    <a:pt x="110" y="22"/>
                    <a:pt x="64" y="68"/>
                    <a:pt x="64" y="125"/>
                  </a:cubicBezTo>
                  <a:cubicBezTo>
                    <a:pt x="64" y="128"/>
                    <a:pt x="64" y="131"/>
                    <a:pt x="65" y="134"/>
                  </a:cubicBezTo>
                  <a:cubicBezTo>
                    <a:pt x="26" y="157"/>
                    <a:pt x="0" y="199"/>
                    <a:pt x="0" y="248"/>
                  </a:cubicBezTo>
                  <a:cubicBezTo>
                    <a:pt x="0" y="266"/>
                    <a:pt x="3" y="283"/>
                    <a:pt x="10" y="299"/>
                  </a:cubicBezTo>
                  <a:lnTo>
                    <a:pt x="921" y="299"/>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TextBox 62"/>
          <p:cNvSpPr txBox="1"/>
          <p:nvPr/>
        </p:nvSpPr>
        <p:spPr>
          <a:xfrm>
            <a:off x="6541093" y="2487162"/>
            <a:ext cx="5125121" cy="535531"/>
          </a:xfrm>
          <a:prstGeom prst="rect">
            <a:avLst/>
          </a:prstGeom>
          <a:noFill/>
        </p:spPr>
        <p:txBody>
          <a:bodyPr wrap="none" rtlCol="0">
            <a:spAutoFit/>
          </a:bodyPr>
          <a:lstStyle/>
          <a:p>
            <a:pPr>
              <a:lnSpc>
                <a:spcPct val="120000"/>
              </a:lnSpc>
            </a:pPr>
            <a:r>
              <a:rPr lang="zh-CN" altLang="en-US"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基于无线</a:t>
            </a:r>
            <a:r>
              <a:rPr lang="en-US" altLang="zh-CN" sz="2400" b="1" dirty="0" smtClean="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IO</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的</a:t>
            </a:r>
            <a:r>
              <a:rPr lang="en-US" altLang="zh-CN"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PLC</a:t>
            </a:r>
            <a:r>
              <a:rPr lang="zh-CN" altLang="en-US"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远程监控系统预算</a:t>
            </a:r>
            <a:endParaRPr lang="en-US" altLang="zh-CN" sz="2400" b="1" dirty="0">
              <a:solidFill>
                <a:schemeClr val="accent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Rectangle 64"/>
          <p:cNvSpPr/>
          <p:nvPr/>
        </p:nvSpPr>
        <p:spPr>
          <a:xfrm>
            <a:off x="6195341" y="3199345"/>
            <a:ext cx="6124396" cy="396134"/>
          </a:xfrm>
          <a:prstGeom prst="rect">
            <a:avLst/>
          </a:prstGeom>
        </p:spPr>
        <p:txBody>
          <a:bodyPr wrap="square">
            <a:spAutoFit/>
          </a:bodyPr>
          <a:lstStyle/>
          <a:p>
            <a:pPr algn="r">
              <a:lnSpc>
                <a:spcPct val="120000"/>
              </a:lnSpc>
            </a:pPr>
            <a:r>
              <a:rPr lang="zh-CN" altLang="en-US" b="1"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温度传感器、液位传感及电控阀门需确认是否可以利旧。</a:t>
            </a:r>
            <a:endParaRPr lang="en-US" altLang="zh-CN"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Donut 65"/>
          <p:cNvSpPr/>
          <p:nvPr/>
        </p:nvSpPr>
        <p:spPr>
          <a:xfrm>
            <a:off x="6283390" y="3838992"/>
            <a:ext cx="724494" cy="724494"/>
          </a:xfrm>
          <a:prstGeom prst="donut">
            <a:avLst>
              <a:gd name="adj" fmla="val 6804"/>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5" name="Freeform 66"/>
          <p:cNvSpPr>
            <a:spLocks noEditPoints="1"/>
          </p:cNvSpPr>
          <p:nvPr/>
        </p:nvSpPr>
        <p:spPr bwMode="auto">
          <a:xfrm>
            <a:off x="6489146" y="4036433"/>
            <a:ext cx="312978" cy="329611"/>
          </a:xfrm>
          <a:custGeom>
            <a:avLst/>
            <a:gdLst>
              <a:gd name="T0" fmla="*/ 20 w 96"/>
              <a:gd name="T1" fmla="*/ 86 h 101"/>
              <a:gd name="T2" fmla="*/ 7 w 96"/>
              <a:gd name="T3" fmla="*/ 58 h 101"/>
              <a:gd name="T4" fmla="*/ 18 w 96"/>
              <a:gd name="T5" fmla="*/ 29 h 101"/>
              <a:gd name="T6" fmla="*/ 42 w 96"/>
              <a:gd name="T7" fmla="*/ 17 h 101"/>
              <a:gd name="T8" fmla="*/ 41 w 96"/>
              <a:gd name="T9" fmla="*/ 9 h 101"/>
              <a:gd name="T10" fmla="*/ 36 w 96"/>
              <a:gd name="T11" fmla="*/ 10 h 101"/>
              <a:gd name="T12" fmla="*/ 35 w 96"/>
              <a:gd name="T13" fmla="*/ 5 h 101"/>
              <a:gd name="T14" fmla="*/ 48 w 96"/>
              <a:gd name="T15" fmla="*/ 3 h 101"/>
              <a:gd name="T16" fmla="*/ 49 w 96"/>
              <a:gd name="T17" fmla="*/ 8 h 101"/>
              <a:gd name="T18" fmla="*/ 44 w 96"/>
              <a:gd name="T19" fmla="*/ 9 h 101"/>
              <a:gd name="T20" fmla="*/ 46 w 96"/>
              <a:gd name="T21" fmla="*/ 16 h 101"/>
              <a:gd name="T22" fmla="*/ 74 w 96"/>
              <a:gd name="T23" fmla="*/ 27 h 101"/>
              <a:gd name="T24" fmla="*/ 87 w 96"/>
              <a:gd name="T25" fmla="*/ 54 h 101"/>
              <a:gd name="T26" fmla="*/ 77 w 96"/>
              <a:gd name="T27" fmla="*/ 83 h 101"/>
              <a:gd name="T28" fmla="*/ 75 w 96"/>
              <a:gd name="T29" fmla="*/ 85 h 101"/>
              <a:gd name="T30" fmla="*/ 79 w 96"/>
              <a:gd name="T31" fmla="*/ 101 h 101"/>
              <a:gd name="T32" fmla="*/ 74 w 96"/>
              <a:gd name="T33" fmla="*/ 101 h 101"/>
              <a:gd name="T34" fmla="*/ 63 w 96"/>
              <a:gd name="T35" fmla="*/ 93 h 101"/>
              <a:gd name="T36" fmla="*/ 49 w 96"/>
              <a:gd name="T37" fmla="*/ 96 h 101"/>
              <a:gd name="T38" fmla="*/ 32 w 96"/>
              <a:gd name="T39" fmla="*/ 93 h 101"/>
              <a:gd name="T40" fmla="*/ 22 w 96"/>
              <a:gd name="T41" fmla="*/ 101 h 101"/>
              <a:gd name="T42" fmla="*/ 17 w 96"/>
              <a:gd name="T43" fmla="*/ 101 h 101"/>
              <a:gd name="T44" fmla="*/ 21 w 96"/>
              <a:gd name="T45" fmla="*/ 86 h 101"/>
              <a:gd name="T46" fmla="*/ 20 w 96"/>
              <a:gd name="T47" fmla="*/ 86 h 101"/>
              <a:gd name="T48" fmla="*/ 82 w 96"/>
              <a:gd name="T49" fmla="*/ 6 h 101"/>
              <a:gd name="T50" fmla="*/ 60 w 96"/>
              <a:gd name="T51" fmla="*/ 11 h 101"/>
              <a:gd name="T52" fmla="*/ 92 w 96"/>
              <a:gd name="T53" fmla="*/ 31 h 101"/>
              <a:gd name="T54" fmla="*/ 88 w 96"/>
              <a:gd name="T55" fmla="*/ 9 h 101"/>
              <a:gd name="T56" fmla="*/ 92 w 96"/>
              <a:gd name="T57" fmla="*/ 3 h 101"/>
              <a:gd name="T58" fmla="*/ 86 w 96"/>
              <a:gd name="T59" fmla="*/ 0 h 101"/>
              <a:gd name="T60" fmla="*/ 82 w 96"/>
              <a:gd name="T61" fmla="*/ 6 h 101"/>
              <a:gd name="T62" fmla="*/ 14 w 96"/>
              <a:gd name="T63" fmla="*/ 6 h 101"/>
              <a:gd name="T64" fmla="*/ 10 w 96"/>
              <a:gd name="T65" fmla="*/ 0 h 101"/>
              <a:gd name="T66" fmla="*/ 4 w 96"/>
              <a:gd name="T67" fmla="*/ 3 h 101"/>
              <a:gd name="T68" fmla="*/ 8 w 96"/>
              <a:gd name="T69" fmla="*/ 9 h 101"/>
              <a:gd name="T70" fmla="*/ 4 w 96"/>
              <a:gd name="T71" fmla="*/ 31 h 101"/>
              <a:gd name="T72" fmla="*/ 36 w 96"/>
              <a:gd name="T73" fmla="*/ 11 h 101"/>
              <a:gd name="T74" fmla="*/ 14 w 96"/>
              <a:gd name="T75" fmla="*/ 6 h 101"/>
              <a:gd name="T76" fmla="*/ 43 w 96"/>
              <a:gd name="T77" fmla="*/ 54 h 101"/>
              <a:gd name="T78" fmla="*/ 42 w 96"/>
              <a:gd name="T79" fmla="*/ 56 h 101"/>
              <a:gd name="T80" fmla="*/ 22 w 96"/>
              <a:gd name="T81" fmla="*/ 61 h 101"/>
              <a:gd name="T82" fmla="*/ 22 w 96"/>
              <a:gd name="T83" fmla="*/ 64 h 101"/>
              <a:gd name="T84" fmla="*/ 43 w 96"/>
              <a:gd name="T85" fmla="*/ 59 h 101"/>
              <a:gd name="T86" fmla="*/ 46 w 96"/>
              <a:gd name="T87" fmla="*/ 61 h 101"/>
              <a:gd name="T88" fmla="*/ 54 w 96"/>
              <a:gd name="T89" fmla="*/ 58 h 101"/>
              <a:gd name="T90" fmla="*/ 50 w 96"/>
              <a:gd name="T91" fmla="*/ 50 h 101"/>
              <a:gd name="T92" fmla="*/ 49 w 96"/>
              <a:gd name="T93" fmla="*/ 50 h 101"/>
              <a:gd name="T94" fmla="*/ 41 w 96"/>
              <a:gd name="T95" fmla="*/ 37 h 101"/>
              <a:gd name="T96" fmla="*/ 38 w 96"/>
              <a:gd name="T97" fmla="*/ 39 h 101"/>
              <a:gd name="T98" fmla="*/ 44 w 96"/>
              <a:gd name="T99" fmla="*/ 52 h 101"/>
              <a:gd name="T100" fmla="*/ 43 w 96"/>
              <a:gd name="T101" fmla="*/ 54 h 101"/>
              <a:gd name="T102" fmla="*/ 18 w 96"/>
              <a:gd name="T103" fmla="*/ 58 h 101"/>
              <a:gd name="T104" fmla="*/ 28 w 96"/>
              <a:gd name="T105" fmla="*/ 78 h 101"/>
              <a:gd name="T106" fmla="*/ 49 w 96"/>
              <a:gd name="T107" fmla="*/ 85 h 101"/>
              <a:gd name="T108" fmla="*/ 69 w 96"/>
              <a:gd name="T109" fmla="*/ 76 h 101"/>
              <a:gd name="T110" fmla="*/ 76 w 96"/>
              <a:gd name="T111" fmla="*/ 55 h 101"/>
              <a:gd name="T112" fmla="*/ 67 w 96"/>
              <a:gd name="T113" fmla="*/ 35 h 101"/>
              <a:gd name="T114" fmla="*/ 46 w 96"/>
              <a:gd name="T115" fmla="*/ 27 h 101"/>
              <a:gd name="T116" fmla="*/ 26 w 96"/>
              <a:gd name="T117" fmla="*/ 37 h 101"/>
              <a:gd name="T118" fmla="*/ 18 w 96"/>
              <a:gd name="T119" fmla="*/ 5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6" h="101">
                <a:moveTo>
                  <a:pt x="20" y="86"/>
                </a:moveTo>
                <a:cubicBezTo>
                  <a:pt x="12" y="78"/>
                  <a:pt x="8" y="68"/>
                  <a:pt x="7" y="58"/>
                </a:cubicBezTo>
                <a:cubicBezTo>
                  <a:pt x="7" y="48"/>
                  <a:pt x="10" y="38"/>
                  <a:pt x="18" y="29"/>
                </a:cubicBezTo>
                <a:cubicBezTo>
                  <a:pt x="24" y="22"/>
                  <a:pt x="33" y="18"/>
                  <a:pt x="42" y="17"/>
                </a:cubicBezTo>
                <a:cubicBezTo>
                  <a:pt x="41" y="9"/>
                  <a:pt x="41" y="9"/>
                  <a:pt x="41" y="9"/>
                </a:cubicBezTo>
                <a:cubicBezTo>
                  <a:pt x="36" y="10"/>
                  <a:pt x="36" y="10"/>
                  <a:pt x="36" y="10"/>
                </a:cubicBezTo>
                <a:cubicBezTo>
                  <a:pt x="35" y="5"/>
                  <a:pt x="35" y="5"/>
                  <a:pt x="35" y="5"/>
                </a:cubicBezTo>
                <a:cubicBezTo>
                  <a:pt x="48" y="3"/>
                  <a:pt x="48" y="3"/>
                  <a:pt x="48" y="3"/>
                </a:cubicBezTo>
                <a:cubicBezTo>
                  <a:pt x="49" y="8"/>
                  <a:pt x="49" y="8"/>
                  <a:pt x="49" y="8"/>
                </a:cubicBezTo>
                <a:cubicBezTo>
                  <a:pt x="44" y="9"/>
                  <a:pt x="44" y="9"/>
                  <a:pt x="44" y="9"/>
                </a:cubicBezTo>
                <a:cubicBezTo>
                  <a:pt x="46" y="16"/>
                  <a:pt x="46" y="16"/>
                  <a:pt x="46" y="16"/>
                </a:cubicBezTo>
                <a:cubicBezTo>
                  <a:pt x="56" y="16"/>
                  <a:pt x="66" y="19"/>
                  <a:pt x="74" y="27"/>
                </a:cubicBezTo>
                <a:cubicBezTo>
                  <a:pt x="82" y="34"/>
                  <a:pt x="87" y="44"/>
                  <a:pt x="87" y="54"/>
                </a:cubicBezTo>
                <a:cubicBezTo>
                  <a:pt x="88" y="65"/>
                  <a:pt x="84" y="75"/>
                  <a:pt x="77" y="83"/>
                </a:cubicBezTo>
                <a:cubicBezTo>
                  <a:pt x="76" y="84"/>
                  <a:pt x="76" y="84"/>
                  <a:pt x="75" y="85"/>
                </a:cubicBezTo>
                <a:cubicBezTo>
                  <a:pt x="79" y="101"/>
                  <a:pt x="79" y="101"/>
                  <a:pt x="79" y="101"/>
                </a:cubicBezTo>
                <a:cubicBezTo>
                  <a:pt x="74" y="101"/>
                  <a:pt x="74" y="101"/>
                  <a:pt x="74" y="101"/>
                </a:cubicBezTo>
                <a:cubicBezTo>
                  <a:pt x="63" y="93"/>
                  <a:pt x="63" y="93"/>
                  <a:pt x="63" y="93"/>
                </a:cubicBezTo>
                <a:cubicBezTo>
                  <a:pt x="59" y="95"/>
                  <a:pt x="54" y="96"/>
                  <a:pt x="49" y="96"/>
                </a:cubicBezTo>
                <a:cubicBezTo>
                  <a:pt x="44" y="96"/>
                  <a:pt x="38" y="95"/>
                  <a:pt x="32" y="93"/>
                </a:cubicBezTo>
                <a:cubicBezTo>
                  <a:pt x="22" y="101"/>
                  <a:pt x="22" y="101"/>
                  <a:pt x="22" y="101"/>
                </a:cubicBezTo>
                <a:cubicBezTo>
                  <a:pt x="17" y="101"/>
                  <a:pt x="17" y="101"/>
                  <a:pt x="17" y="101"/>
                </a:cubicBezTo>
                <a:cubicBezTo>
                  <a:pt x="21" y="86"/>
                  <a:pt x="21" y="86"/>
                  <a:pt x="21" y="86"/>
                </a:cubicBezTo>
                <a:cubicBezTo>
                  <a:pt x="20" y="86"/>
                  <a:pt x="20" y="86"/>
                  <a:pt x="20" y="86"/>
                </a:cubicBezTo>
                <a:close/>
                <a:moveTo>
                  <a:pt x="82" y="6"/>
                </a:moveTo>
                <a:cubicBezTo>
                  <a:pt x="74" y="3"/>
                  <a:pt x="66" y="5"/>
                  <a:pt x="60" y="11"/>
                </a:cubicBezTo>
                <a:cubicBezTo>
                  <a:pt x="92" y="31"/>
                  <a:pt x="92" y="31"/>
                  <a:pt x="92" y="31"/>
                </a:cubicBezTo>
                <a:cubicBezTo>
                  <a:pt x="96" y="24"/>
                  <a:pt x="94" y="15"/>
                  <a:pt x="88" y="9"/>
                </a:cubicBezTo>
                <a:cubicBezTo>
                  <a:pt x="92" y="3"/>
                  <a:pt x="92" y="3"/>
                  <a:pt x="92" y="3"/>
                </a:cubicBezTo>
                <a:cubicBezTo>
                  <a:pt x="86" y="0"/>
                  <a:pt x="86" y="0"/>
                  <a:pt x="86" y="0"/>
                </a:cubicBezTo>
                <a:cubicBezTo>
                  <a:pt x="82" y="6"/>
                  <a:pt x="82" y="6"/>
                  <a:pt x="82" y="6"/>
                </a:cubicBezTo>
                <a:close/>
                <a:moveTo>
                  <a:pt x="14" y="6"/>
                </a:moveTo>
                <a:cubicBezTo>
                  <a:pt x="10" y="0"/>
                  <a:pt x="10" y="0"/>
                  <a:pt x="10" y="0"/>
                </a:cubicBezTo>
                <a:cubicBezTo>
                  <a:pt x="4" y="3"/>
                  <a:pt x="4" y="3"/>
                  <a:pt x="4" y="3"/>
                </a:cubicBezTo>
                <a:cubicBezTo>
                  <a:pt x="8" y="9"/>
                  <a:pt x="8" y="9"/>
                  <a:pt x="8" y="9"/>
                </a:cubicBezTo>
                <a:cubicBezTo>
                  <a:pt x="2" y="15"/>
                  <a:pt x="0" y="24"/>
                  <a:pt x="4" y="31"/>
                </a:cubicBezTo>
                <a:cubicBezTo>
                  <a:pt x="36" y="11"/>
                  <a:pt x="36" y="11"/>
                  <a:pt x="36" y="11"/>
                </a:cubicBezTo>
                <a:cubicBezTo>
                  <a:pt x="30" y="5"/>
                  <a:pt x="21" y="3"/>
                  <a:pt x="14" y="6"/>
                </a:cubicBezTo>
                <a:close/>
                <a:moveTo>
                  <a:pt x="43" y="54"/>
                </a:moveTo>
                <a:cubicBezTo>
                  <a:pt x="42" y="55"/>
                  <a:pt x="42" y="55"/>
                  <a:pt x="42" y="56"/>
                </a:cubicBezTo>
                <a:cubicBezTo>
                  <a:pt x="35" y="57"/>
                  <a:pt x="28" y="58"/>
                  <a:pt x="22" y="61"/>
                </a:cubicBezTo>
                <a:cubicBezTo>
                  <a:pt x="22" y="62"/>
                  <a:pt x="22" y="63"/>
                  <a:pt x="22" y="64"/>
                </a:cubicBezTo>
                <a:cubicBezTo>
                  <a:pt x="29" y="63"/>
                  <a:pt x="37" y="62"/>
                  <a:pt x="43" y="59"/>
                </a:cubicBezTo>
                <a:cubicBezTo>
                  <a:pt x="44" y="60"/>
                  <a:pt x="45" y="61"/>
                  <a:pt x="46" y="61"/>
                </a:cubicBezTo>
                <a:cubicBezTo>
                  <a:pt x="49" y="62"/>
                  <a:pt x="53" y="61"/>
                  <a:pt x="54" y="58"/>
                </a:cubicBezTo>
                <a:cubicBezTo>
                  <a:pt x="55" y="55"/>
                  <a:pt x="53" y="51"/>
                  <a:pt x="50" y="50"/>
                </a:cubicBezTo>
                <a:cubicBezTo>
                  <a:pt x="50" y="50"/>
                  <a:pt x="49" y="50"/>
                  <a:pt x="49" y="50"/>
                </a:cubicBezTo>
                <a:cubicBezTo>
                  <a:pt x="47" y="46"/>
                  <a:pt x="44" y="41"/>
                  <a:pt x="41" y="37"/>
                </a:cubicBezTo>
                <a:cubicBezTo>
                  <a:pt x="40" y="38"/>
                  <a:pt x="39" y="39"/>
                  <a:pt x="38" y="39"/>
                </a:cubicBezTo>
                <a:cubicBezTo>
                  <a:pt x="39" y="44"/>
                  <a:pt x="41" y="48"/>
                  <a:pt x="44" y="52"/>
                </a:cubicBezTo>
                <a:cubicBezTo>
                  <a:pt x="43" y="52"/>
                  <a:pt x="43" y="53"/>
                  <a:pt x="43" y="54"/>
                </a:cubicBezTo>
                <a:close/>
                <a:moveTo>
                  <a:pt x="18" y="58"/>
                </a:moveTo>
                <a:cubicBezTo>
                  <a:pt x="19" y="65"/>
                  <a:pt x="22" y="72"/>
                  <a:pt x="28" y="78"/>
                </a:cubicBezTo>
                <a:cubicBezTo>
                  <a:pt x="34" y="83"/>
                  <a:pt x="41" y="86"/>
                  <a:pt x="49" y="85"/>
                </a:cubicBezTo>
                <a:cubicBezTo>
                  <a:pt x="56" y="85"/>
                  <a:pt x="63" y="82"/>
                  <a:pt x="69" y="76"/>
                </a:cubicBezTo>
                <a:cubicBezTo>
                  <a:pt x="74" y="70"/>
                  <a:pt x="77" y="62"/>
                  <a:pt x="76" y="55"/>
                </a:cubicBezTo>
                <a:cubicBezTo>
                  <a:pt x="76" y="47"/>
                  <a:pt x="73" y="40"/>
                  <a:pt x="67" y="35"/>
                </a:cubicBezTo>
                <a:cubicBezTo>
                  <a:pt x="61" y="29"/>
                  <a:pt x="53" y="27"/>
                  <a:pt x="46" y="27"/>
                </a:cubicBezTo>
                <a:cubicBezTo>
                  <a:pt x="38" y="28"/>
                  <a:pt x="31" y="31"/>
                  <a:pt x="26" y="37"/>
                </a:cubicBezTo>
                <a:cubicBezTo>
                  <a:pt x="20" y="43"/>
                  <a:pt x="18" y="50"/>
                  <a:pt x="18" y="58"/>
                </a:cubicBezTo>
                <a:close/>
              </a:path>
            </a:pathLst>
          </a:custGeom>
          <a:solidFill>
            <a:srgbClr val="65D3FE"/>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Freeform 67"/>
          <p:cNvSpPr>
            <a:spLocks noEditPoints="1"/>
          </p:cNvSpPr>
          <p:nvPr/>
        </p:nvSpPr>
        <p:spPr bwMode="auto">
          <a:xfrm>
            <a:off x="6460795" y="5561576"/>
            <a:ext cx="355312" cy="287275"/>
          </a:xfrm>
          <a:custGeom>
            <a:avLst/>
            <a:gdLst>
              <a:gd name="T0" fmla="*/ 86 w 109"/>
              <a:gd name="T1" fmla="*/ 88 h 88"/>
              <a:gd name="T2" fmla="*/ 84 w 109"/>
              <a:gd name="T3" fmla="*/ 44 h 88"/>
              <a:gd name="T4" fmla="*/ 80 w 109"/>
              <a:gd name="T5" fmla="*/ 71 h 88"/>
              <a:gd name="T6" fmla="*/ 109 w 109"/>
              <a:gd name="T7" fmla="*/ 0 h 88"/>
              <a:gd name="T8" fmla="*/ 92 w 109"/>
              <a:gd name="T9" fmla="*/ 33 h 88"/>
              <a:gd name="T10" fmla="*/ 80 w 109"/>
              <a:gd name="T11" fmla="*/ 25 h 88"/>
              <a:gd name="T12" fmla="*/ 67 w 109"/>
              <a:gd name="T13" fmla="*/ 68 h 88"/>
              <a:gd name="T14" fmla="*/ 37 w 109"/>
              <a:gd name="T15" fmla="*/ 73 h 88"/>
              <a:gd name="T16" fmla="*/ 19 w 109"/>
              <a:gd name="T17" fmla="*/ 63 h 88"/>
              <a:gd name="T18" fmla="*/ 0 w 109"/>
              <a:gd name="T19" fmla="*/ 56 h 88"/>
              <a:gd name="T20" fmla="*/ 25 w 109"/>
              <a:gd name="T21" fmla="*/ 48 h 88"/>
              <a:gd name="T22" fmla="*/ 30 w 109"/>
              <a:gd name="T23" fmla="*/ 57 h 88"/>
              <a:gd name="T24" fmla="*/ 44 w 109"/>
              <a:gd name="T25" fmla="*/ 29 h 88"/>
              <a:gd name="T26" fmla="*/ 66 w 109"/>
              <a:gd name="T27" fmla="*/ 50 h 88"/>
              <a:gd name="T28" fmla="*/ 68 w 109"/>
              <a:gd name="T29" fmla="*/ 18 h 88"/>
              <a:gd name="T30" fmla="*/ 78 w 109"/>
              <a:gd name="T31" fmla="*/ 12 h 88"/>
              <a:gd name="T32" fmla="*/ 90 w 109"/>
              <a:gd name="T33" fmla="*/ 1 h 88"/>
              <a:gd name="T34" fmla="*/ 22 w 109"/>
              <a:gd name="T35" fmla="*/ 88 h 88"/>
              <a:gd name="T36" fmla="*/ 29 w 109"/>
              <a:gd name="T37" fmla="*/ 80 h 88"/>
              <a:gd name="T38" fmla="*/ 22 w 109"/>
              <a:gd name="T39" fmla="*/ 79 h 88"/>
              <a:gd name="T40" fmla="*/ 11 w 109"/>
              <a:gd name="T41" fmla="*/ 88 h 88"/>
              <a:gd name="T42" fmla="*/ 17 w 109"/>
              <a:gd name="T43" fmla="*/ 71 h 88"/>
              <a:gd name="T44" fmla="*/ 11 w 109"/>
              <a:gd name="T45" fmla="*/ 73 h 88"/>
              <a:gd name="T46" fmla="*/ 34 w 109"/>
              <a:gd name="T47" fmla="*/ 88 h 88"/>
              <a:gd name="T48" fmla="*/ 40 w 109"/>
              <a:gd name="T49" fmla="*/ 79 h 88"/>
              <a:gd name="T50" fmla="*/ 34 w 109"/>
              <a:gd name="T51" fmla="*/ 80 h 88"/>
              <a:gd name="T52" fmla="*/ 45 w 109"/>
              <a:gd name="T53" fmla="*/ 88 h 88"/>
              <a:gd name="T54" fmla="*/ 52 w 109"/>
              <a:gd name="T55" fmla="*/ 63 h 88"/>
              <a:gd name="T56" fmla="*/ 45 w 109"/>
              <a:gd name="T57" fmla="*/ 69 h 88"/>
              <a:gd name="T58" fmla="*/ 57 w 109"/>
              <a:gd name="T59" fmla="*/ 88 h 88"/>
              <a:gd name="T60" fmla="*/ 63 w 109"/>
              <a:gd name="T61" fmla="*/ 73 h 88"/>
              <a:gd name="T62" fmla="*/ 57 w 109"/>
              <a:gd name="T63" fmla="*/ 88 h 88"/>
              <a:gd name="T64" fmla="*/ 75 w 109"/>
              <a:gd name="T65" fmla="*/ 88 h 88"/>
              <a:gd name="T66" fmla="*/ 68 w 109"/>
              <a:gd name="T67" fmla="*/ 7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9" h="88">
                <a:moveTo>
                  <a:pt x="80" y="88"/>
                </a:moveTo>
                <a:cubicBezTo>
                  <a:pt x="86" y="88"/>
                  <a:pt x="86" y="88"/>
                  <a:pt x="86" y="88"/>
                </a:cubicBezTo>
                <a:cubicBezTo>
                  <a:pt x="86" y="44"/>
                  <a:pt x="86" y="44"/>
                  <a:pt x="86" y="44"/>
                </a:cubicBezTo>
                <a:cubicBezTo>
                  <a:pt x="84" y="44"/>
                  <a:pt x="84" y="44"/>
                  <a:pt x="84" y="44"/>
                </a:cubicBezTo>
                <a:cubicBezTo>
                  <a:pt x="82" y="70"/>
                  <a:pt x="82" y="70"/>
                  <a:pt x="82" y="70"/>
                </a:cubicBezTo>
                <a:cubicBezTo>
                  <a:pt x="80" y="71"/>
                  <a:pt x="80" y="71"/>
                  <a:pt x="80" y="71"/>
                </a:cubicBezTo>
                <a:cubicBezTo>
                  <a:pt x="80" y="88"/>
                  <a:pt x="80" y="88"/>
                  <a:pt x="80" y="88"/>
                </a:cubicBezTo>
                <a:close/>
                <a:moveTo>
                  <a:pt x="109" y="0"/>
                </a:moveTo>
                <a:cubicBezTo>
                  <a:pt x="100" y="17"/>
                  <a:pt x="100" y="17"/>
                  <a:pt x="100" y="17"/>
                </a:cubicBezTo>
                <a:cubicBezTo>
                  <a:pt x="92" y="33"/>
                  <a:pt x="92" y="33"/>
                  <a:pt x="92" y="33"/>
                </a:cubicBezTo>
                <a:cubicBezTo>
                  <a:pt x="84" y="22"/>
                  <a:pt x="84" y="22"/>
                  <a:pt x="84" y="22"/>
                </a:cubicBezTo>
                <a:cubicBezTo>
                  <a:pt x="80" y="25"/>
                  <a:pt x="80" y="25"/>
                  <a:pt x="80" y="25"/>
                </a:cubicBezTo>
                <a:cubicBezTo>
                  <a:pt x="77" y="64"/>
                  <a:pt x="77" y="64"/>
                  <a:pt x="77" y="64"/>
                </a:cubicBezTo>
                <a:cubicBezTo>
                  <a:pt x="67" y="68"/>
                  <a:pt x="67" y="68"/>
                  <a:pt x="67" y="68"/>
                </a:cubicBezTo>
                <a:cubicBezTo>
                  <a:pt x="48" y="50"/>
                  <a:pt x="48" y="50"/>
                  <a:pt x="48" y="50"/>
                </a:cubicBezTo>
                <a:cubicBezTo>
                  <a:pt x="37" y="73"/>
                  <a:pt x="37" y="73"/>
                  <a:pt x="37" y="73"/>
                </a:cubicBezTo>
                <a:cubicBezTo>
                  <a:pt x="26" y="73"/>
                  <a:pt x="26" y="73"/>
                  <a:pt x="26" y="73"/>
                </a:cubicBezTo>
                <a:cubicBezTo>
                  <a:pt x="19" y="63"/>
                  <a:pt x="19" y="63"/>
                  <a:pt x="19" y="63"/>
                </a:cubicBezTo>
                <a:cubicBezTo>
                  <a:pt x="4" y="67"/>
                  <a:pt x="4" y="67"/>
                  <a:pt x="4" y="67"/>
                </a:cubicBezTo>
                <a:cubicBezTo>
                  <a:pt x="0" y="56"/>
                  <a:pt x="0" y="56"/>
                  <a:pt x="0" y="56"/>
                </a:cubicBezTo>
                <a:cubicBezTo>
                  <a:pt x="20" y="50"/>
                  <a:pt x="20" y="50"/>
                  <a:pt x="20" y="50"/>
                </a:cubicBezTo>
                <a:cubicBezTo>
                  <a:pt x="25" y="48"/>
                  <a:pt x="25" y="48"/>
                  <a:pt x="25" y="48"/>
                </a:cubicBezTo>
                <a:cubicBezTo>
                  <a:pt x="27" y="52"/>
                  <a:pt x="27" y="52"/>
                  <a:pt x="27" y="52"/>
                </a:cubicBezTo>
                <a:cubicBezTo>
                  <a:pt x="30" y="57"/>
                  <a:pt x="30" y="57"/>
                  <a:pt x="30" y="57"/>
                </a:cubicBezTo>
                <a:cubicBezTo>
                  <a:pt x="40" y="37"/>
                  <a:pt x="40" y="37"/>
                  <a:pt x="40" y="37"/>
                </a:cubicBezTo>
                <a:cubicBezTo>
                  <a:pt x="44" y="29"/>
                  <a:pt x="44" y="29"/>
                  <a:pt x="44" y="29"/>
                </a:cubicBezTo>
                <a:cubicBezTo>
                  <a:pt x="50" y="35"/>
                  <a:pt x="50" y="35"/>
                  <a:pt x="50" y="35"/>
                </a:cubicBezTo>
                <a:cubicBezTo>
                  <a:pt x="66" y="50"/>
                  <a:pt x="66" y="50"/>
                  <a:pt x="66" y="50"/>
                </a:cubicBezTo>
                <a:cubicBezTo>
                  <a:pt x="68" y="21"/>
                  <a:pt x="68" y="21"/>
                  <a:pt x="68" y="21"/>
                </a:cubicBezTo>
                <a:cubicBezTo>
                  <a:pt x="68" y="18"/>
                  <a:pt x="68" y="18"/>
                  <a:pt x="68" y="18"/>
                </a:cubicBezTo>
                <a:cubicBezTo>
                  <a:pt x="71" y="16"/>
                  <a:pt x="71" y="16"/>
                  <a:pt x="71" y="16"/>
                </a:cubicBezTo>
                <a:cubicBezTo>
                  <a:pt x="78" y="12"/>
                  <a:pt x="78" y="12"/>
                  <a:pt x="78" y="12"/>
                </a:cubicBezTo>
                <a:cubicBezTo>
                  <a:pt x="72" y="2"/>
                  <a:pt x="72" y="2"/>
                  <a:pt x="72" y="2"/>
                </a:cubicBezTo>
                <a:cubicBezTo>
                  <a:pt x="90" y="1"/>
                  <a:pt x="90" y="1"/>
                  <a:pt x="90" y="1"/>
                </a:cubicBezTo>
                <a:cubicBezTo>
                  <a:pt x="109" y="0"/>
                  <a:pt x="109" y="0"/>
                  <a:pt x="109" y="0"/>
                </a:cubicBezTo>
                <a:close/>
                <a:moveTo>
                  <a:pt x="22" y="88"/>
                </a:moveTo>
                <a:cubicBezTo>
                  <a:pt x="24" y="88"/>
                  <a:pt x="27" y="88"/>
                  <a:pt x="29" y="88"/>
                </a:cubicBezTo>
                <a:cubicBezTo>
                  <a:pt x="29" y="80"/>
                  <a:pt x="29" y="80"/>
                  <a:pt x="29" y="80"/>
                </a:cubicBezTo>
                <a:cubicBezTo>
                  <a:pt x="23" y="81"/>
                  <a:pt x="23" y="81"/>
                  <a:pt x="23" y="81"/>
                </a:cubicBezTo>
                <a:cubicBezTo>
                  <a:pt x="22" y="79"/>
                  <a:pt x="22" y="79"/>
                  <a:pt x="22" y="79"/>
                </a:cubicBezTo>
                <a:cubicBezTo>
                  <a:pt x="22" y="88"/>
                  <a:pt x="22" y="88"/>
                  <a:pt x="22" y="88"/>
                </a:cubicBezTo>
                <a:close/>
                <a:moveTo>
                  <a:pt x="11" y="88"/>
                </a:moveTo>
                <a:cubicBezTo>
                  <a:pt x="17" y="88"/>
                  <a:pt x="17" y="88"/>
                  <a:pt x="17" y="88"/>
                </a:cubicBezTo>
                <a:cubicBezTo>
                  <a:pt x="17" y="71"/>
                  <a:pt x="17" y="71"/>
                  <a:pt x="17" y="71"/>
                </a:cubicBezTo>
                <a:cubicBezTo>
                  <a:pt x="17" y="71"/>
                  <a:pt x="17" y="71"/>
                  <a:pt x="17" y="71"/>
                </a:cubicBezTo>
                <a:cubicBezTo>
                  <a:pt x="11" y="73"/>
                  <a:pt x="11" y="73"/>
                  <a:pt x="11" y="73"/>
                </a:cubicBezTo>
                <a:cubicBezTo>
                  <a:pt x="11" y="88"/>
                  <a:pt x="11" y="88"/>
                  <a:pt x="11" y="88"/>
                </a:cubicBezTo>
                <a:close/>
                <a:moveTo>
                  <a:pt x="34" y="88"/>
                </a:moveTo>
                <a:cubicBezTo>
                  <a:pt x="36" y="88"/>
                  <a:pt x="38" y="88"/>
                  <a:pt x="40" y="88"/>
                </a:cubicBezTo>
                <a:cubicBezTo>
                  <a:pt x="40" y="79"/>
                  <a:pt x="40" y="79"/>
                  <a:pt x="40" y="79"/>
                </a:cubicBezTo>
                <a:cubicBezTo>
                  <a:pt x="40" y="80"/>
                  <a:pt x="40" y="80"/>
                  <a:pt x="40" y="80"/>
                </a:cubicBezTo>
                <a:cubicBezTo>
                  <a:pt x="34" y="80"/>
                  <a:pt x="34" y="80"/>
                  <a:pt x="34" y="80"/>
                </a:cubicBezTo>
                <a:cubicBezTo>
                  <a:pt x="34" y="88"/>
                  <a:pt x="34" y="88"/>
                  <a:pt x="34" y="88"/>
                </a:cubicBezTo>
                <a:close/>
                <a:moveTo>
                  <a:pt x="45" y="88"/>
                </a:moveTo>
                <a:cubicBezTo>
                  <a:pt x="47" y="88"/>
                  <a:pt x="50" y="88"/>
                  <a:pt x="52" y="88"/>
                </a:cubicBezTo>
                <a:cubicBezTo>
                  <a:pt x="52" y="63"/>
                  <a:pt x="52" y="63"/>
                  <a:pt x="52" y="63"/>
                </a:cubicBezTo>
                <a:cubicBezTo>
                  <a:pt x="49" y="60"/>
                  <a:pt x="49" y="60"/>
                  <a:pt x="49" y="60"/>
                </a:cubicBezTo>
                <a:cubicBezTo>
                  <a:pt x="45" y="69"/>
                  <a:pt x="45" y="69"/>
                  <a:pt x="45" y="69"/>
                </a:cubicBezTo>
                <a:cubicBezTo>
                  <a:pt x="45" y="88"/>
                  <a:pt x="45" y="88"/>
                  <a:pt x="45" y="88"/>
                </a:cubicBezTo>
                <a:close/>
                <a:moveTo>
                  <a:pt x="57" y="88"/>
                </a:moveTo>
                <a:cubicBezTo>
                  <a:pt x="59" y="88"/>
                  <a:pt x="61" y="88"/>
                  <a:pt x="63" y="88"/>
                </a:cubicBezTo>
                <a:cubicBezTo>
                  <a:pt x="63" y="73"/>
                  <a:pt x="63" y="73"/>
                  <a:pt x="63" y="73"/>
                </a:cubicBezTo>
                <a:cubicBezTo>
                  <a:pt x="57" y="67"/>
                  <a:pt x="57" y="67"/>
                  <a:pt x="57" y="67"/>
                </a:cubicBezTo>
                <a:cubicBezTo>
                  <a:pt x="57" y="88"/>
                  <a:pt x="57" y="88"/>
                  <a:pt x="57" y="88"/>
                </a:cubicBezTo>
                <a:close/>
                <a:moveTo>
                  <a:pt x="68" y="88"/>
                </a:moveTo>
                <a:cubicBezTo>
                  <a:pt x="70" y="88"/>
                  <a:pt x="73" y="88"/>
                  <a:pt x="75" y="88"/>
                </a:cubicBezTo>
                <a:cubicBezTo>
                  <a:pt x="75" y="72"/>
                  <a:pt x="75" y="72"/>
                  <a:pt x="75" y="72"/>
                </a:cubicBezTo>
                <a:cubicBezTo>
                  <a:pt x="68" y="75"/>
                  <a:pt x="68" y="75"/>
                  <a:pt x="68" y="75"/>
                </a:cubicBezTo>
                <a:lnTo>
                  <a:pt x="68" y="88"/>
                </a:lnTo>
                <a:close/>
              </a:path>
            </a:pathLst>
          </a:custGeom>
          <a:solidFill>
            <a:srgbClr val="65D3FE"/>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Freeform 68"/>
          <p:cNvSpPr>
            <a:spLocks noEditPoints="1"/>
          </p:cNvSpPr>
          <p:nvPr/>
        </p:nvSpPr>
        <p:spPr bwMode="auto">
          <a:xfrm>
            <a:off x="9200349" y="5559055"/>
            <a:ext cx="237380" cy="347754"/>
          </a:xfrm>
          <a:custGeom>
            <a:avLst/>
            <a:gdLst>
              <a:gd name="T0" fmla="*/ 16 w 73"/>
              <a:gd name="T1" fmla="*/ 77 h 107"/>
              <a:gd name="T2" fmla="*/ 57 w 73"/>
              <a:gd name="T3" fmla="*/ 77 h 107"/>
              <a:gd name="T4" fmla="*/ 52 w 73"/>
              <a:gd name="T5" fmla="*/ 101 h 107"/>
              <a:gd name="T6" fmla="*/ 45 w 73"/>
              <a:gd name="T7" fmla="*/ 101 h 107"/>
              <a:gd name="T8" fmla="*/ 37 w 73"/>
              <a:gd name="T9" fmla="*/ 107 h 107"/>
              <a:gd name="T10" fmla="*/ 29 w 73"/>
              <a:gd name="T11" fmla="*/ 101 h 107"/>
              <a:gd name="T12" fmla="*/ 21 w 73"/>
              <a:gd name="T13" fmla="*/ 101 h 107"/>
              <a:gd name="T14" fmla="*/ 16 w 73"/>
              <a:gd name="T15" fmla="*/ 77 h 107"/>
              <a:gd name="T16" fmla="*/ 51 w 73"/>
              <a:gd name="T17" fmla="*/ 29 h 107"/>
              <a:gd name="T18" fmla="*/ 52 w 73"/>
              <a:gd name="T19" fmla="*/ 35 h 107"/>
              <a:gd name="T20" fmla="*/ 51 w 73"/>
              <a:gd name="T21" fmla="*/ 37 h 107"/>
              <a:gd name="T22" fmla="*/ 53 w 73"/>
              <a:gd name="T23" fmla="*/ 38 h 107"/>
              <a:gd name="T24" fmla="*/ 52 w 73"/>
              <a:gd name="T25" fmla="*/ 42 h 107"/>
              <a:gd name="T26" fmla="*/ 50 w 73"/>
              <a:gd name="T27" fmla="*/ 42 h 107"/>
              <a:gd name="T28" fmla="*/ 52 w 73"/>
              <a:gd name="T29" fmla="*/ 44 h 107"/>
              <a:gd name="T30" fmla="*/ 51 w 73"/>
              <a:gd name="T31" fmla="*/ 47 h 107"/>
              <a:gd name="T32" fmla="*/ 50 w 73"/>
              <a:gd name="T33" fmla="*/ 48 h 107"/>
              <a:gd name="T34" fmla="*/ 51 w 73"/>
              <a:gd name="T35" fmla="*/ 49 h 107"/>
              <a:gd name="T36" fmla="*/ 50 w 73"/>
              <a:gd name="T37" fmla="*/ 53 h 107"/>
              <a:gd name="T38" fmla="*/ 47 w 73"/>
              <a:gd name="T39" fmla="*/ 54 h 107"/>
              <a:gd name="T40" fmla="*/ 29 w 73"/>
              <a:gd name="T41" fmla="*/ 49 h 107"/>
              <a:gd name="T42" fmla="*/ 21 w 73"/>
              <a:gd name="T43" fmla="*/ 49 h 107"/>
              <a:gd name="T44" fmla="*/ 21 w 73"/>
              <a:gd name="T45" fmla="*/ 32 h 107"/>
              <a:gd name="T46" fmla="*/ 28 w 73"/>
              <a:gd name="T47" fmla="*/ 31 h 107"/>
              <a:gd name="T48" fmla="*/ 42 w 73"/>
              <a:gd name="T49" fmla="*/ 16 h 107"/>
              <a:gd name="T50" fmla="*/ 38 w 73"/>
              <a:gd name="T51" fmla="*/ 30 h 107"/>
              <a:gd name="T52" fmla="*/ 51 w 73"/>
              <a:gd name="T53" fmla="*/ 29 h 107"/>
              <a:gd name="T54" fmla="*/ 15 w 73"/>
              <a:gd name="T55" fmla="*/ 71 h 107"/>
              <a:gd name="T56" fmla="*/ 25 w 73"/>
              <a:gd name="T57" fmla="*/ 71 h 107"/>
              <a:gd name="T58" fmla="*/ 17 w 73"/>
              <a:gd name="T59" fmla="*/ 48 h 107"/>
              <a:gd name="T60" fmla="*/ 11 w 73"/>
              <a:gd name="T61" fmla="*/ 29 h 107"/>
              <a:gd name="T62" fmla="*/ 23 w 73"/>
              <a:gd name="T63" fmla="*/ 13 h 107"/>
              <a:gd name="T64" fmla="*/ 37 w 73"/>
              <a:gd name="T65" fmla="*/ 11 h 107"/>
              <a:gd name="T66" fmla="*/ 50 w 73"/>
              <a:gd name="T67" fmla="*/ 14 h 107"/>
              <a:gd name="T68" fmla="*/ 62 w 73"/>
              <a:gd name="T69" fmla="*/ 29 h 107"/>
              <a:gd name="T70" fmla="*/ 56 w 73"/>
              <a:gd name="T71" fmla="*/ 48 h 107"/>
              <a:gd name="T72" fmla="*/ 48 w 73"/>
              <a:gd name="T73" fmla="*/ 71 h 107"/>
              <a:gd name="T74" fmla="*/ 58 w 73"/>
              <a:gd name="T75" fmla="*/ 71 h 107"/>
              <a:gd name="T76" fmla="*/ 65 w 73"/>
              <a:gd name="T77" fmla="*/ 52 h 107"/>
              <a:gd name="T78" fmla="*/ 71 w 73"/>
              <a:gd name="T79" fmla="*/ 27 h 107"/>
              <a:gd name="T80" fmla="*/ 55 w 73"/>
              <a:gd name="T81" fmla="*/ 5 h 107"/>
              <a:gd name="T82" fmla="*/ 37 w 73"/>
              <a:gd name="T83" fmla="*/ 1 h 107"/>
              <a:gd name="T84" fmla="*/ 19 w 73"/>
              <a:gd name="T85" fmla="*/ 5 h 107"/>
              <a:gd name="T86" fmla="*/ 2 w 73"/>
              <a:gd name="T87" fmla="*/ 27 h 107"/>
              <a:gd name="T88" fmla="*/ 8 w 73"/>
              <a:gd name="T89" fmla="*/ 53 h 107"/>
              <a:gd name="T90" fmla="*/ 15 w 73"/>
              <a:gd name="T91" fmla="*/ 7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3" h="107">
                <a:moveTo>
                  <a:pt x="16" y="77"/>
                </a:moveTo>
                <a:cubicBezTo>
                  <a:pt x="57" y="77"/>
                  <a:pt x="57" y="77"/>
                  <a:pt x="57" y="77"/>
                </a:cubicBezTo>
                <a:cubicBezTo>
                  <a:pt x="52" y="101"/>
                  <a:pt x="52" y="101"/>
                  <a:pt x="52" y="101"/>
                </a:cubicBezTo>
                <a:cubicBezTo>
                  <a:pt x="45" y="101"/>
                  <a:pt x="45" y="101"/>
                  <a:pt x="45" y="101"/>
                </a:cubicBezTo>
                <a:cubicBezTo>
                  <a:pt x="44" y="104"/>
                  <a:pt x="41" y="107"/>
                  <a:pt x="37" y="107"/>
                </a:cubicBezTo>
                <a:cubicBezTo>
                  <a:pt x="33" y="107"/>
                  <a:pt x="30" y="104"/>
                  <a:pt x="29" y="101"/>
                </a:cubicBezTo>
                <a:cubicBezTo>
                  <a:pt x="21" y="101"/>
                  <a:pt x="21" y="101"/>
                  <a:pt x="21" y="101"/>
                </a:cubicBezTo>
                <a:cubicBezTo>
                  <a:pt x="16" y="77"/>
                  <a:pt x="16" y="77"/>
                  <a:pt x="16" y="77"/>
                </a:cubicBezTo>
                <a:close/>
                <a:moveTo>
                  <a:pt x="51" y="29"/>
                </a:moveTo>
                <a:cubicBezTo>
                  <a:pt x="52" y="35"/>
                  <a:pt x="52" y="35"/>
                  <a:pt x="52" y="35"/>
                </a:cubicBezTo>
                <a:cubicBezTo>
                  <a:pt x="51" y="37"/>
                  <a:pt x="51" y="37"/>
                  <a:pt x="51" y="37"/>
                </a:cubicBezTo>
                <a:cubicBezTo>
                  <a:pt x="53" y="38"/>
                  <a:pt x="53" y="38"/>
                  <a:pt x="53" y="38"/>
                </a:cubicBezTo>
                <a:cubicBezTo>
                  <a:pt x="52" y="42"/>
                  <a:pt x="52" y="42"/>
                  <a:pt x="52" y="42"/>
                </a:cubicBezTo>
                <a:cubicBezTo>
                  <a:pt x="50" y="42"/>
                  <a:pt x="50" y="42"/>
                  <a:pt x="50" y="42"/>
                </a:cubicBezTo>
                <a:cubicBezTo>
                  <a:pt x="52" y="44"/>
                  <a:pt x="52" y="44"/>
                  <a:pt x="52" y="44"/>
                </a:cubicBezTo>
                <a:cubicBezTo>
                  <a:pt x="51" y="47"/>
                  <a:pt x="51" y="47"/>
                  <a:pt x="51" y="47"/>
                </a:cubicBezTo>
                <a:cubicBezTo>
                  <a:pt x="50" y="48"/>
                  <a:pt x="50" y="48"/>
                  <a:pt x="50" y="48"/>
                </a:cubicBezTo>
                <a:cubicBezTo>
                  <a:pt x="51" y="49"/>
                  <a:pt x="51" y="49"/>
                  <a:pt x="51" y="49"/>
                </a:cubicBezTo>
                <a:cubicBezTo>
                  <a:pt x="50" y="53"/>
                  <a:pt x="50" y="53"/>
                  <a:pt x="50" y="53"/>
                </a:cubicBezTo>
                <a:cubicBezTo>
                  <a:pt x="47" y="54"/>
                  <a:pt x="47" y="54"/>
                  <a:pt x="47" y="54"/>
                </a:cubicBezTo>
                <a:cubicBezTo>
                  <a:pt x="29" y="49"/>
                  <a:pt x="29" y="49"/>
                  <a:pt x="29" y="49"/>
                </a:cubicBezTo>
                <a:cubicBezTo>
                  <a:pt x="21" y="49"/>
                  <a:pt x="21" y="49"/>
                  <a:pt x="21" y="49"/>
                </a:cubicBezTo>
                <a:cubicBezTo>
                  <a:pt x="21" y="32"/>
                  <a:pt x="21" y="32"/>
                  <a:pt x="21" y="32"/>
                </a:cubicBezTo>
                <a:cubicBezTo>
                  <a:pt x="28" y="31"/>
                  <a:pt x="28" y="31"/>
                  <a:pt x="28" y="31"/>
                </a:cubicBezTo>
                <a:cubicBezTo>
                  <a:pt x="42" y="16"/>
                  <a:pt x="42" y="16"/>
                  <a:pt x="42" y="16"/>
                </a:cubicBezTo>
                <a:cubicBezTo>
                  <a:pt x="50" y="21"/>
                  <a:pt x="43" y="27"/>
                  <a:pt x="38" y="30"/>
                </a:cubicBezTo>
                <a:cubicBezTo>
                  <a:pt x="51" y="29"/>
                  <a:pt x="51" y="29"/>
                  <a:pt x="51" y="29"/>
                </a:cubicBezTo>
                <a:close/>
                <a:moveTo>
                  <a:pt x="15" y="71"/>
                </a:moveTo>
                <a:cubicBezTo>
                  <a:pt x="25" y="71"/>
                  <a:pt x="25" y="71"/>
                  <a:pt x="25" y="71"/>
                </a:cubicBezTo>
                <a:cubicBezTo>
                  <a:pt x="24" y="62"/>
                  <a:pt x="20" y="55"/>
                  <a:pt x="17" y="48"/>
                </a:cubicBezTo>
                <a:cubicBezTo>
                  <a:pt x="13" y="41"/>
                  <a:pt x="10" y="34"/>
                  <a:pt x="11" y="29"/>
                </a:cubicBezTo>
                <a:cubicBezTo>
                  <a:pt x="13" y="21"/>
                  <a:pt x="17" y="16"/>
                  <a:pt x="23" y="13"/>
                </a:cubicBezTo>
                <a:cubicBezTo>
                  <a:pt x="27" y="11"/>
                  <a:pt x="32" y="10"/>
                  <a:pt x="37" y="11"/>
                </a:cubicBezTo>
                <a:cubicBezTo>
                  <a:pt x="42" y="11"/>
                  <a:pt x="46" y="12"/>
                  <a:pt x="50" y="14"/>
                </a:cubicBezTo>
                <a:cubicBezTo>
                  <a:pt x="56" y="17"/>
                  <a:pt x="60" y="22"/>
                  <a:pt x="62" y="29"/>
                </a:cubicBezTo>
                <a:cubicBezTo>
                  <a:pt x="63" y="34"/>
                  <a:pt x="59" y="41"/>
                  <a:pt x="56" y="48"/>
                </a:cubicBezTo>
                <a:cubicBezTo>
                  <a:pt x="53" y="55"/>
                  <a:pt x="49" y="62"/>
                  <a:pt x="48" y="71"/>
                </a:cubicBezTo>
                <a:cubicBezTo>
                  <a:pt x="58" y="71"/>
                  <a:pt x="58" y="71"/>
                  <a:pt x="58" y="71"/>
                </a:cubicBezTo>
                <a:cubicBezTo>
                  <a:pt x="59" y="64"/>
                  <a:pt x="62" y="58"/>
                  <a:pt x="65" y="52"/>
                </a:cubicBezTo>
                <a:cubicBezTo>
                  <a:pt x="69" y="44"/>
                  <a:pt x="73" y="36"/>
                  <a:pt x="71" y="27"/>
                </a:cubicBezTo>
                <a:cubicBezTo>
                  <a:pt x="70" y="17"/>
                  <a:pt x="63" y="9"/>
                  <a:pt x="55" y="5"/>
                </a:cubicBezTo>
                <a:cubicBezTo>
                  <a:pt x="49" y="2"/>
                  <a:pt x="43" y="1"/>
                  <a:pt x="37" y="1"/>
                </a:cubicBezTo>
                <a:cubicBezTo>
                  <a:pt x="31" y="0"/>
                  <a:pt x="24" y="2"/>
                  <a:pt x="19" y="5"/>
                </a:cubicBezTo>
                <a:cubicBezTo>
                  <a:pt x="10" y="9"/>
                  <a:pt x="4" y="16"/>
                  <a:pt x="2" y="27"/>
                </a:cubicBezTo>
                <a:cubicBezTo>
                  <a:pt x="0" y="36"/>
                  <a:pt x="4" y="44"/>
                  <a:pt x="8" y="53"/>
                </a:cubicBezTo>
                <a:cubicBezTo>
                  <a:pt x="11" y="58"/>
                  <a:pt x="13" y="64"/>
                  <a:pt x="15" y="71"/>
                </a:cubicBezTo>
                <a:close/>
              </a:path>
            </a:pathLst>
          </a:custGeom>
          <a:solidFill>
            <a:schemeClr val="accent4"/>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Freeform 69"/>
          <p:cNvSpPr>
            <a:spLocks noEditPoints="1"/>
          </p:cNvSpPr>
          <p:nvPr/>
        </p:nvSpPr>
        <p:spPr bwMode="auto">
          <a:xfrm>
            <a:off x="9190217" y="4049286"/>
            <a:ext cx="250987" cy="303906"/>
          </a:xfrm>
          <a:custGeom>
            <a:avLst/>
            <a:gdLst>
              <a:gd name="T0" fmla="*/ 0 w 77"/>
              <a:gd name="T1" fmla="*/ 85 h 93"/>
              <a:gd name="T2" fmla="*/ 30 w 77"/>
              <a:gd name="T3" fmla="*/ 20 h 93"/>
              <a:gd name="T4" fmla="*/ 38 w 77"/>
              <a:gd name="T5" fmla="*/ 26 h 93"/>
              <a:gd name="T6" fmla="*/ 39 w 77"/>
              <a:gd name="T7" fmla="*/ 27 h 93"/>
              <a:gd name="T8" fmla="*/ 39 w 77"/>
              <a:gd name="T9" fmla="*/ 27 h 93"/>
              <a:gd name="T10" fmla="*/ 40 w 77"/>
              <a:gd name="T11" fmla="*/ 27 h 93"/>
              <a:gd name="T12" fmla="*/ 40 w 77"/>
              <a:gd name="T13" fmla="*/ 28 h 93"/>
              <a:gd name="T14" fmla="*/ 40 w 77"/>
              <a:gd name="T15" fmla="*/ 28 h 93"/>
              <a:gd name="T16" fmla="*/ 41 w 77"/>
              <a:gd name="T17" fmla="*/ 28 h 93"/>
              <a:gd name="T18" fmla="*/ 41 w 77"/>
              <a:gd name="T19" fmla="*/ 29 h 93"/>
              <a:gd name="T20" fmla="*/ 42 w 77"/>
              <a:gd name="T21" fmla="*/ 29 h 93"/>
              <a:gd name="T22" fmla="*/ 42 w 77"/>
              <a:gd name="T23" fmla="*/ 29 h 93"/>
              <a:gd name="T24" fmla="*/ 43 w 77"/>
              <a:gd name="T25" fmla="*/ 29 h 93"/>
              <a:gd name="T26" fmla="*/ 43 w 77"/>
              <a:gd name="T27" fmla="*/ 30 h 93"/>
              <a:gd name="T28" fmla="*/ 43 w 77"/>
              <a:gd name="T29" fmla="*/ 30 h 93"/>
              <a:gd name="T30" fmla="*/ 48 w 77"/>
              <a:gd name="T31" fmla="*/ 33 h 93"/>
              <a:gd name="T32" fmla="*/ 48 w 77"/>
              <a:gd name="T33" fmla="*/ 33 h 93"/>
              <a:gd name="T34" fmla="*/ 49 w 77"/>
              <a:gd name="T35" fmla="*/ 34 h 93"/>
              <a:gd name="T36" fmla="*/ 49 w 77"/>
              <a:gd name="T37" fmla="*/ 34 h 93"/>
              <a:gd name="T38" fmla="*/ 50 w 77"/>
              <a:gd name="T39" fmla="*/ 34 h 93"/>
              <a:gd name="T40" fmla="*/ 50 w 77"/>
              <a:gd name="T41" fmla="*/ 35 h 93"/>
              <a:gd name="T42" fmla="*/ 50 w 77"/>
              <a:gd name="T43" fmla="*/ 35 h 93"/>
              <a:gd name="T44" fmla="*/ 51 w 77"/>
              <a:gd name="T45" fmla="*/ 35 h 93"/>
              <a:gd name="T46" fmla="*/ 51 w 77"/>
              <a:gd name="T47" fmla="*/ 36 h 93"/>
              <a:gd name="T48" fmla="*/ 52 w 77"/>
              <a:gd name="T49" fmla="*/ 36 h 93"/>
              <a:gd name="T50" fmla="*/ 52 w 77"/>
              <a:gd name="T51" fmla="*/ 36 h 93"/>
              <a:gd name="T52" fmla="*/ 53 w 77"/>
              <a:gd name="T53" fmla="*/ 37 h 93"/>
              <a:gd name="T54" fmla="*/ 53 w 77"/>
              <a:gd name="T55" fmla="*/ 37 h 93"/>
              <a:gd name="T56" fmla="*/ 48 w 77"/>
              <a:gd name="T57" fmla="*/ 79 h 93"/>
              <a:gd name="T58" fmla="*/ 7 w 77"/>
              <a:gd name="T59" fmla="*/ 91 h 93"/>
              <a:gd name="T60" fmla="*/ 35 w 77"/>
              <a:gd name="T61" fmla="*/ 64 h 93"/>
              <a:gd name="T62" fmla="*/ 19 w 77"/>
              <a:gd name="T63" fmla="*/ 53 h 93"/>
              <a:gd name="T64" fmla="*/ 3 w 77"/>
              <a:gd name="T65" fmla="*/ 88 h 93"/>
              <a:gd name="T66" fmla="*/ 73 w 77"/>
              <a:gd name="T67" fmla="*/ 93 h 93"/>
              <a:gd name="T68" fmla="*/ 54 w 77"/>
              <a:gd name="T69" fmla="*/ 83 h 93"/>
              <a:gd name="T70" fmla="*/ 69 w 77"/>
              <a:gd name="T71" fmla="*/ 42 h 93"/>
              <a:gd name="T72" fmla="*/ 34 w 77"/>
              <a:gd name="T73" fmla="*/ 0 h 93"/>
              <a:gd name="T74" fmla="*/ 69 w 77"/>
              <a:gd name="T75" fmla="*/ 4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93">
                <a:moveTo>
                  <a:pt x="3" y="88"/>
                </a:moveTo>
                <a:cubicBezTo>
                  <a:pt x="2" y="87"/>
                  <a:pt x="1" y="86"/>
                  <a:pt x="0" y="85"/>
                </a:cubicBezTo>
                <a:cubicBezTo>
                  <a:pt x="0" y="72"/>
                  <a:pt x="0" y="58"/>
                  <a:pt x="0" y="45"/>
                </a:cubicBezTo>
                <a:cubicBezTo>
                  <a:pt x="12" y="40"/>
                  <a:pt x="21" y="32"/>
                  <a:pt x="30" y="20"/>
                </a:cubicBezTo>
                <a:cubicBezTo>
                  <a:pt x="38" y="26"/>
                  <a:pt x="38" y="26"/>
                  <a:pt x="38" y="26"/>
                </a:cubicBezTo>
                <a:cubicBezTo>
                  <a:pt x="38" y="26"/>
                  <a:pt x="38" y="26"/>
                  <a:pt x="38" y="26"/>
                </a:cubicBezTo>
                <a:cubicBezTo>
                  <a:pt x="38" y="27"/>
                  <a:pt x="38" y="27"/>
                  <a:pt x="38" y="27"/>
                </a:cubicBezTo>
                <a:cubicBezTo>
                  <a:pt x="39" y="27"/>
                  <a:pt x="39" y="27"/>
                  <a:pt x="39" y="27"/>
                </a:cubicBezTo>
                <a:cubicBezTo>
                  <a:pt x="39" y="27"/>
                  <a:pt x="39" y="27"/>
                  <a:pt x="39" y="27"/>
                </a:cubicBezTo>
                <a:cubicBezTo>
                  <a:pt x="39" y="27"/>
                  <a:pt x="39" y="27"/>
                  <a:pt x="39" y="27"/>
                </a:cubicBezTo>
                <a:cubicBezTo>
                  <a:pt x="39" y="27"/>
                  <a:pt x="39" y="27"/>
                  <a:pt x="39" y="27"/>
                </a:cubicBezTo>
                <a:cubicBezTo>
                  <a:pt x="40" y="27"/>
                  <a:pt x="40" y="27"/>
                  <a:pt x="40" y="27"/>
                </a:cubicBezTo>
                <a:cubicBezTo>
                  <a:pt x="40" y="27"/>
                  <a:pt x="40" y="27"/>
                  <a:pt x="40" y="27"/>
                </a:cubicBezTo>
                <a:cubicBezTo>
                  <a:pt x="40" y="28"/>
                  <a:pt x="40" y="28"/>
                  <a:pt x="40" y="28"/>
                </a:cubicBezTo>
                <a:cubicBezTo>
                  <a:pt x="40" y="28"/>
                  <a:pt x="40" y="28"/>
                  <a:pt x="40" y="28"/>
                </a:cubicBezTo>
                <a:cubicBezTo>
                  <a:pt x="40" y="28"/>
                  <a:pt x="40" y="28"/>
                  <a:pt x="40" y="28"/>
                </a:cubicBezTo>
                <a:cubicBezTo>
                  <a:pt x="41" y="28"/>
                  <a:pt x="41" y="28"/>
                  <a:pt x="41" y="28"/>
                </a:cubicBezTo>
                <a:cubicBezTo>
                  <a:pt x="41" y="28"/>
                  <a:pt x="41" y="28"/>
                  <a:pt x="41" y="28"/>
                </a:cubicBezTo>
                <a:cubicBezTo>
                  <a:pt x="41" y="28"/>
                  <a:pt x="41" y="28"/>
                  <a:pt x="41" y="28"/>
                </a:cubicBezTo>
                <a:cubicBezTo>
                  <a:pt x="41" y="29"/>
                  <a:pt x="41" y="29"/>
                  <a:pt x="41" y="29"/>
                </a:cubicBezTo>
                <a:cubicBezTo>
                  <a:pt x="42" y="29"/>
                  <a:pt x="42" y="29"/>
                  <a:pt x="42" y="29"/>
                </a:cubicBezTo>
                <a:cubicBezTo>
                  <a:pt x="42" y="29"/>
                  <a:pt x="42" y="29"/>
                  <a:pt x="42" y="29"/>
                </a:cubicBezTo>
                <a:cubicBezTo>
                  <a:pt x="42" y="29"/>
                  <a:pt x="42" y="29"/>
                  <a:pt x="42" y="29"/>
                </a:cubicBezTo>
                <a:cubicBezTo>
                  <a:pt x="42" y="29"/>
                  <a:pt x="42" y="29"/>
                  <a:pt x="42" y="29"/>
                </a:cubicBezTo>
                <a:cubicBezTo>
                  <a:pt x="42" y="29"/>
                  <a:pt x="42" y="29"/>
                  <a:pt x="42" y="29"/>
                </a:cubicBezTo>
                <a:cubicBezTo>
                  <a:pt x="43" y="29"/>
                  <a:pt x="43" y="29"/>
                  <a:pt x="43" y="29"/>
                </a:cubicBezTo>
                <a:cubicBezTo>
                  <a:pt x="43" y="30"/>
                  <a:pt x="43" y="30"/>
                  <a:pt x="43" y="30"/>
                </a:cubicBezTo>
                <a:cubicBezTo>
                  <a:pt x="43" y="30"/>
                  <a:pt x="43" y="30"/>
                  <a:pt x="43" y="30"/>
                </a:cubicBezTo>
                <a:cubicBezTo>
                  <a:pt x="43" y="30"/>
                  <a:pt x="43" y="30"/>
                  <a:pt x="43" y="30"/>
                </a:cubicBezTo>
                <a:cubicBezTo>
                  <a:pt x="43" y="30"/>
                  <a:pt x="43" y="30"/>
                  <a:pt x="43" y="30"/>
                </a:cubicBezTo>
                <a:cubicBezTo>
                  <a:pt x="44" y="30"/>
                  <a:pt x="44" y="30"/>
                  <a:pt x="44" y="30"/>
                </a:cubicBezTo>
                <a:cubicBezTo>
                  <a:pt x="48" y="33"/>
                  <a:pt x="48" y="33"/>
                  <a:pt x="48" y="33"/>
                </a:cubicBezTo>
                <a:cubicBezTo>
                  <a:pt x="48" y="33"/>
                  <a:pt x="48" y="33"/>
                  <a:pt x="48" y="33"/>
                </a:cubicBezTo>
                <a:cubicBezTo>
                  <a:pt x="48" y="33"/>
                  <a:pt x="48" y="33"/>
                  <a:pt x="48" y="33"/>
                </a:cubicBezTo>
                <a:cubicBezTo>
                  <a:pt x="48" y="34"/>
                  <a:pt x="48" y="34"/>
                  <a:pt x="48" y="34"/>
                </a:cubicBezTo>
                <a:cubicBezTo>
                  <a:pt x="49" y="34"/>
                  <a:pt x="49" y="34"/>
                  <a:pt x="49" y="34"/>
                </a:cubicBezTo>
                <a:cubicBezTo>
                  <a:pt x="49" y="34"/>
                  <a:pt x="49" y="34"/>
                  <a:pt x="49" y="34"/>
                </a:cubicBezTo>
                <a:cubicBezTo>
                  <a:pt x="49" y="34"/>
                  <a:pt x="49" y="34"/>
                  <a:pt x="49" y="34"/>
                </a:cubicBezTo>
                <a:cubicBezTo>
                  <a:pt x="49" y="34"/>
                  <a:pt x="49" y="34"/>
                  <a:pt x="49" y="34"/>
                </a:cubicBezTo>
                <a:cubicBezTo>
                  <a:pt x="50" y="34"/>
                  <a:pt x="50" y="34"/>
                  <a:pt x="50" y="34"/>
                </a:cubicBezTo>
                <a:cubicBezTo>
                  <a:pt x="50" y="35"/>
                  <a:pt x="50" y="35"/>
                  <a:pt x="50" y="35"/>
                </a:cubicBezTo>
                <a:cubicBezTo>
                  <a:pt x="50" y="35"/>
                  <a:pt x="50" y="35"/>
                  <a:pt x="50" y="35"/>
                </a:cubicBezTo>
                <a:cubicBezTo>
                  <a:pt x="50" y="35"/>
                  <a:pt x="50" y="35"/>
                  <a:pt x="50" y="35"/>
                </a:cubicBezTo>
                <a:cubicBezTo>
                  <a:pt x="50" y="35"/>
                  <a:pt x="50" y="35"/>
                  <a:pt x="50" y="35"/>
                </a:cubicBezTo>
                <a:cubicBezTo>
                  <a:pt x="51" y="35"/>
                  <a:pt x="51" y="35"/>
                  <a:pt x="51" y="35"/>
                </a:cubicBezTo>
                <a:cubicBezTo>
                  <a:pt x="51" y="35"/>
                  <a:pt x="51" y="35"/>
                  <a:pt x="51" y="35"/>
                </a:cubicBezTo>
                <a:cubicBezTo>
                  <a:pt x="51" y="35"/>
                  <a:pt x="51" y="35"/>
                  <a:pt x="51" y="35"/>
                </a:cubicBezTo>
                <a:cubicBezTo>
                  <a:pt x="51" y="36"/>
                  <a:pt x="51" y="36"/>
                  <a:pt x="51" y="36"/>
                </a:cubicBezTo>
                <a:cubicBezTo>
                  <a:pt x="52" y="36"/>
                  <a:pt x="52" y="36"/>
                  <a:pt x="52" y="36"/>
                </a:cubicBezTo>
                <a:cubicBezTo>
                  <a:pt x="52" y="36"/>
                  <a:pt x="52" y="36"/>
                  <a:pt x="52" y="36"/>
                </a:cubicBezTo>
                <a:cubicBezTo>
                  <a:pt x="52" y="36"/>
                  <a:pt x="52" y="36"/>
                  <a:pt x="52" y="36"/>
                </a:cubicBezTo>
                <a:cubicBezTo>
                  <a:pt x="52" y="36"/>
                  <a:pt x="52" y="36"/>
                  <a:pt x="52" y="36"/>
                </a:cubicBezTo>
                <a:cubicBezTo>
                  <a:pt x="52" y="36"/>
                  <a:pt x="52" y="36"/>
                  <a:pt x="52" y="36"/>
                </a:cubicBezTo>
                <a:cubicBezTo>
                  <a:pt x="53" y="37"/>
                  <a:pt x="53" y="37"/>
                  <a:pt x="53" y="37"/>
                </a:cubicBezTo>
                <a:cubicBezTo>
                  <a:pt x="53" y="37"/>
                  <a:pt x="53" y="37"/>
                  <a:pt x="53" y="37"/>
                </a:cubicBezTo>
                <a:cubicBezTo>
                  <a:pt x="53" y="37"/>
                  <a:pt x="53" y="37"/>
                  <a:pt x="53" y="37"/>
                </a:cubicBezTo>
                <a:cubicBezTo>
                  <a:pt x="62" y="43"/>
                  <a:pt x="62" y="43"/>
                  <a:pt x="62" y="43"/>
                </a:cubicBezTo>
                <a:cubicBezTo>
                  <a:pt x="53" y="55"/>
                  <a:pt x="49" y="67"/>
                  <a:pt x="48" y="79"/>
                </a:cubicBezTo>
                <a:cubicBezTo>
                  <a:pt x="36" y="84"/>
                  <a:pt x="23" y="88"/>
                  <a:pt x="11" y="93"/>
                </a:cubicBezTo>
                <a:cubicBezTo>
                  <a:pt x="9" y="92"/>
                  <a:pt x="8" y="91"/>
                  <a:pt x="7" y="91"/>
                </a:cubicBezTo>
                <a:cubicBezTo>
                  <a:pt x="23" y="68"/>
                  <a:pt x="23" y="68"/>
                  <a:pt x="23" y="68"/>
                </a:cubicBezTo>
                <a:cubicBezTo>
                  <a:pt x="27" y="69"/>
                  <a:pt x="32" y="68"/>
                  <a:pt x="35" y="64"/>
                </a:cubicBezTo>
                <a:cubicBezTo>
                  <a:pt x="38" y="60"/>
                  <a:pt x="37" y="54"/>
                  <a:pt x="32" y="51"/>
                </a:cubicBezTo>
                <a:cubicBezTo>
                  <a:pt x="28" y="47"/>
                  <a:pt x="22" y="49"/>
                  <a:pt x="19" y="53"/>
                </a:cubicBezTo>
                <a:cubicBezTo>
                  <a:pt x="16" y="57"/>
                  <a:pt x="16" y="62"/>
                  <a:pt x="19" y="65"/>
                </a:cubicBezTo>
                <a:cubicBezTo>
                  <a:pt x="3" y="88"/>
                  <a:pt x="3" y="88"/>
                  <a:pt x="3" y="88"/>
                </a:cubicBezTo>
                <a:close/>
                <a:moveTo>
                  <a:pt x="27" y="93"/>
                </a:moveTo>
                <a:cubicBezTo>
                  <a:pt x="73" y="93"/>
                  <a:pt x="73" y="93"/>
                  <a:pt x="73" y="93"/>
                </a:cubicBezTo>
                <a:cubicBezTo>
                  <a:pt x="73" y="83"/>
                  <a:pt x="73" y="83"/>
                  <a:pt x="73" y="83"/>
                </a:cubicBezTo>
                <a:cubicBezTo>
                  <a:pt x="54" y="83"/>
                  <a:pt x="54" y="83"/>
                  <a:pt x="54" y="83"/>
                </a:cubicBezTo>
                <a:cubicBezTo>
                  <a:pt x="27" y="93"/>
                  <a:pt x="27" y="93"/>
                  <a:pt x="27" y="93"/>
                </a:cubicBezTo>
                <a:close/>
                <a:moveTo>
                  <a:pt x="69" y="42"/>
                </a:moveTo>
                <a:cubicBezTo>
                  <a:pt x="77" y="31"/>
                  <a:pt x="77" y="31"/>
                  <a:pt x="77" y="31"/>
                </a:cubicBezTo>
                <a:cubicBezTo>
                  <a:pt x="34" y="0"/>
                  <a:pt x="34" y="0"/>
                  <a:pt x="34" y="0"/>
                </a:cubicBezTo>
                <a:cubicBezTo>
                  <a:pt x="26" y="12"/>
                  <a:pt x="26" y="12"/>
                  <a:pt x="26" y="12"/>
                </a:cubicBezTo>
                <a:lnTo>
                  <a:pt x="69" y="42"/>
                </a:lnTo>
                <a:close/>
              </a:path>
            </a:pathLst>
          </a:custGeom>
          <a:solidFill>
            <a:schemeClr val="accent2"/>
          </a:solidFill>
          <a:ln>
            <a:noFill/>
          </a:ln>
        </p:spPr>
        <p:txBody>
          <a:bodyPr vert="horz" wrap="square" lIns="96430" tIns="48216" rIns="96430" bIns="48216"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Donut 70"/>
          <p:cNvSpPr/>
          <p:nvPr/>
        </p:nvSpPr>
        <p:spPr>
          <a:xfrm>
            <a:off x="8956794" y="5356031"/>
            <a:ext cx="724494" cy="724494"/>
          </a:xfrm>
          <a:prstGeom prst="donut">
            <a:avLst>
              <a:gd name="adj" fmla="val 680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Donut 71"/>
          <p:cNvSpPr/>
          <p:nvPr/>
        </p:nvSpPr>
        <p:spPr>
          <a:xfrm>
            <a:off x="6277970" y="5356182"/>
            <a:ext cx="724494" cy="724494"/>
          </a:xfrm>
          <a:prstGeom prst="donut">
            <a:avLst>
              <a:gd name="adj" fmla="val 6804"/>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Donut 72"/>
          <p:cNvSpPr/>
          <p:nvPr/>
        </p:nvSpPr>
        <p:spPr>
          <a:xfrm>
            <a:off x="8951088" y="3838992"/>
            <a:ext cx="724494" cy="724494"/>
          </a:xfrm>
          <a:prstGeom prst="donut">
            <a:avLst>
              <a:gd name="adj" fmla="val 680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TextBox 73"/>
          <p:cNvSpPr txBox="1"/>
          <p:nvPr/>
        </p:nvSpPr>
        <p:spPr>
          <a:xfrm>
            <a:off x="7026043" y="4146995"/>
            <a:ext cx="1556836" cy="396134"/>
          </a:xfrm>
          <a:prstGeom prst="rect">
            <a:avLst/>
          </a:prstGeom>
          <a:noFill/>
        </p:spPr>
        <p:txBody>
          <a:bodyPr wrap="none" rtlCol="0">
            <a:spAutoFit/>
          </a:bodyPr>
          <a:lstStyle/>
          <a:p>
            <a:pPr>
              <a:lnSpc>
                <a:spcPct val="120000"/>
              </a:lnSpc>
            </a:pPr>
            <a:r>
              <a:rPr lang="en-US" altLang="zh-CN"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系统硬件</a:t>
            </a:r>
            <a:endParaRPr lang="en-GB" altLang="zh-CN"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Box 74"/>
          <p:cNvSpPr txBox="1"/>
          <p:nvPr/>
        </p:nvSpPr>
        <p:spPr>
          <a:xfrm>
            <a:off x="7026043" y="3877772"/>
            <a:ext cx="671979" cy="424732"/>
          </a:xfrm>
          <a:prstGeom prst="rect">
            <a:avLst/>
          </a:prstGeom>
          <a:noFill/>
        </p:spPr>
        <p:txBody>
          <a:bodyPr wrap="none" rtlCol="0">
            <a:spAutoFit/>
          </a:bodyPr>
          <a:lstStyle/>
          <a:p>
            <a:pPr>
              <a:lnSpc>
                <a:spcPct val="120000"/>
              </a:lnSpc>
            </a:pPr>
            <a:r>
              <a:rPr lang="en-US" altLang="zh-CN"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65</a:t>
            </a:r>
            <a:r>
              <a:rPr lang="zh-CN" altLang="en-US"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TextBox 75"/>
          <p:cNvSpPr txBox="1"/>
          <p:nvPr/>
        </p:nvSpPr>
        <p:spPr>
          <a:xfrm>
            <a:off x="9724047" y="4146996"/>
            <a:ext cx="2031325" cy="424732"/>
          </a:xfrm>
          <a:prstGeom prst="rect">
            <a:avLst/>
          </a:prstGeom>
          <a:noFill/>
        </p:spPr>
        <p:txBody>
          <a:bodyPr wrap="none" rtlCol="0">
            <a:spAutoFit/>
          </a:bodyPr>
          <a:lstStyle/>
          <a:p>
            <a:pPr>
              <a:lnSpc>
                <a:spcPct val="120000"/>
              </a:lnSpc>
            </a:pPr>
            <a:r>
              <a:rPr lang="zh-CN" altLang="en-US"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上位</a:t>
            </a:r>
            <a:r>
              <a:rPr lang="zh-CN" altLang="en-US"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机与</a:t>
            </a:r>
            <a:r>
              <a:rPr lang="en-US" altLang="zh-CN"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PP</a:t>
            </a:r>
            <a:r>
              <a:rPr lang="zh-CN" altLang="en-US"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开发</a:t>
            </a:r>
            <a:endParaRPr lang="en-GB"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TextBox 76"/>
          <p:cNvSpPr txBox="1"/>
          <p:nvPr/>
        </p:nvSpPr>
        <p:spPr>
          <a:xfrm>
            <a:off x="9724047" y="3877772"/>
            <a:ext cx="671979" cy="396134"/>
          </a:xfrm>
          <a:prstGeom prst="rect">
            <a:avLst/>
          </a:prstGeom>
          <a:noFill/>
        </p:spPr>
        <p:txBody>
          <a:bodyPr wrap="none" rtlCol="0">
            <a:spAutoFit/>
          </a:bodyPr>
          <a:lstStyle/>
          <a:p>
            <a:pPr>
              <a:lnSpc>
                <a:spcPct val="120000"/>
              </a:lnSpc>
            </a:pPr>
            <a:r>
              <a:rPr lang="en-US" altLang="zh-CN"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10</a:t>
            </a:r>
            <a:r>
              <a:rPr lang="zh-CN" altLang="en-US"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Box 77"/>
          <p:cNvSpPr txBox="1"/>
          <p:nvPr/>
        </p:nvSpPr>
        <p:spPr>
          <a:xfrm>
            <a:off x="7026043" y="5672942"/>
            <a:ext cx="646331" cy="396134"/>
          </a:xfrm>
          <a:prstGeom prst="rect">
            <a:avLst/>
          </a:prstGeom>
          <a:noFill/>
        </p:spPr>
        <p:txBody>
          <a:bodyPr wrap="none" rtlCol="0">
            <a:spAutoFit/>
          </a:bodyPr>
          <a:lstStyle/>
          <a:p>
            <a:pPr>
              <a:lnSpc>
                <a:spcPct val="120000"/>
              </a:lnSpc>
            </a:pPr>
            <a:r>
              <a:rPr lang="zh-CN" altLang="en-US"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差旅</a:t>
            </a:r>
            <a:endParaRPr lang="en-GB" altLang="zh-CN"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Box 78"/>
          <p:cNvSpPr txBox="1"/>
          <p:nvPr/>
        </p:nvSpPr>
        <p:spPr>
          <a:xfrm>
            <a:off x="7026043" y="5387142"/>
            <a:ext cx="543739" cy="396134"/>
          </a:xfrm>
          <a:prstGeom prst="rect">
            <a:avLst/>
          </a:prstGeom>
          <a:noFill/>
        </p:spPr>
        <p:txBody>
          <a:bodyPr wrap="none" rtlCol="0">
            <a:spAutoFit/>
          </a:bodyPr>
          <a:lstStyle/>
          <a:p>
            <a:pPr>
              <a:lnSpc>
                <a:spcPct val="120000"/>
              </a:lnSpc>
            </a:pPr>
            <a:r>
              <a:rPr lang="en-US" altLang="zh-CN"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3</a:t>
            </a:r>
            <a:r>
              <a:rPr lang="zh-CN" altLang="en-US"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TextBox 79"/>
          <p:cNvSpPr txBox="1"/>
          <p:nvPr/>
        </p:nvSpPr>
        <p:spPr>
          <a:xfrm>
            <a:off x="9724047" y="5672942"/>
            <a:ext cx="877163" cy="396134"/>
          </a:xfrm>
          <a:prstGeom prst="rect">
            <a:avLst/>
          </a:prstGeom>
          <a:noFill/>
        </p:spPr>
        <p:txBody>
          <a:bodyPr wrap="none" rtlCol="0">
            <a:spAutoFit/>
          </a:bodyPr>
          <a:lstStyle/>
          <a:p>
            <a:pPr>
              <a:lnSpc>
                <a:spcPct val="120000"/>
              </a:lnSpc>
            </a:pPr>
            <a:r>
              <a:rPr lang="zh-CN" altLang="en-US"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劳务费</a:t>
            </a:r>
            <a:endParaRPr lang="en-GB" altLang="zh-CN"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Box 80"/>
          <p:cNvSpPr txBox="1"/>
          <p:nvPr/>
        </p:nvSpPr>
        <p:spPr>
          <a:xfrm>
            <a:off x="9724047" y="5387142"/>
            <a:ext cx="543739" cy="396134"/>
          </a:xfrm>
          <a:prstGeom prst="rect">
            <a:avLst/>
          </a:prstGeom>
          <a:noFill/>
        </p:spPr>
        <p:txBody>
          <a:bodyPr wrap="none" rtlCol="0">
            <a:spAutoFit/>
          </a:bodyPr>
          <a:lstStyle/>
          <a:p>
            <a:pPr>
              <a:lnSpc>
                <a:spcPct val="120000"/>
              </a:lnSpc>
            </a:pPr>
            <a:r>
              <a:rPr lang="en-US" altLang="zh-CN"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a:t>
            </a:r>
            <a:r>
              <a:rPr lang="zh-CN" altLang="en-US"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Rectangle 81"/>
          <p:cNvSpPr/>
          <p:nvPr/>
        </p:nvSpPr>
        <p:spPr>
          <a:xfrm>
            <a:off x="6230271" y="4573795"/>
            <a:ext cx="2400274" cy="683264"/>
          </a:xfrm>
          <a:prstGeom prst="rect">
            <a:avLst/>
          </a:prstGeom>
        </p:spPr>
        <p:txBody>
          <a:bodyPr wrap="square">
            <a:spAutoFit/>
          </a:bodyPr>
          <a:lstStyle/>
          <a:p>
            <a:pPr>
              <a:lnSpc>
                <a:spcPct val="120000"/>
              </a:lnSpc>
            </a:pP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主控</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C</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一套，</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10</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无线</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IO</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模块</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40</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套，</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55</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sz="1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Rectangle 82"/>
          <p:cNvSpPr/>
          <p:nvPr/>
        </p:nvSpPr>
        <p:spPr>
          <a:xfrm>
            <a:off x="6230271" y="6097340"/>
            <a:ext cx="2575368" cy="387798"/>
          </a:xfrm>
          <a:prstGeom prst="rect">
            <a:avLst/>
          </a:prstGeom>
        </p:spPr>
        <p:txBody>
          <a:bodyPr wrap="square">
            <a:spAutoFit/>
          </a:bodyPr>
          <a:lstStyle/>
          <a:p>
            <a:pPr>
              <a:lnSpc>
                <a:spcPct val="120000"/>
              </a:lnSpc>
            </a:pPr>
            <a:r>
              <a:rPr lang="zh-CN" altLang="en-US" sz="16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项目开发与调试过程差旅</a:t>
            </a:r>
            <a:endParaRPr lang="en-GB" sz="1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2" name="Rectangle 83"/>
          <p:cNvSpPr/>
          <p:nvPr/>
        </p:nvSpPr>
        <p:spPr>
          <a:xfrm>
            <a:off x="8894583" y="4573795"/>
            <a:ext cx="2400274" cy="657809"/>
          </a:xfrm>
          <a:prstGeom prst="rect">
            <a:avLst/>
          </a:prstGeom>
        </p:spPr>
        <p:txBody>
          <a:bodyPr wrap="square">
            <a:spAutoFit/>
          </a:bodyPr>
          <a:lstStyle/>
          <a:p>
            <a:pPr>
              <a:lnSpc>
                <a:spcPct val="120000"/>
              </a:lnSpc>
            </a:pP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上位机一套，</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PP</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开发</a:t>
            </a:r>
            <a:r>
              <a:rPr lang="en-US" altLang="zh-CN"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1600" b="1"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万</a:t>
            </a:r>
            <a:endParaRPr lang="en-GB" sz="1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Rectangle 84"/>
          <p:cNvSpPr/>
          <p:nvPr/>
        </p:nvSpPr>
        <p:spPr>
          <a:xfrm>
            <a:off x="8888454" y="6097340"/>
            <a:ext cx="2866918" cy="387798"/>
          </a:xfrm>
          <a:prstGeom prst="rect">
            <a:avLst/>
          </a:prstGeom>
        </p:spPr>
        <p:txBody>
          <a:bodyPr wrap="square">
            <a:spAutoFit/>
          </a:bodyPr>
          <a:lstStyle/>
          <a:p>
            <a:pPr>
              <a:lnSpc>
                <a:spcPct val="120000"/>
              </a:lnSpc>
            </a:pPr>
            <a:r>
              <a:rPr lang="zh-CN" altLang="en-US" sz="16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项目开发过程研究生劳务费</a:t>
            </a:r>
            <a:endParaRPr lang="en-GB" sz="1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6" name="组合 95"/>
          <p:cNvGrpSpPr/>
          <p:nvPr/>
        </p:nvGrpSpPr>
        <p:grpSpPr>
          <a:xfrm>
            <a:off x="539014" y="726011"/>
            <a:ext cx="11780723" cy="0"/>
            <a:chOff x="503625" y="726011"/>
            <a:chExt cx="11780723" cy="0"/>
          </a:xfrm>
        </p:grpSpPr>
        <p:cxnSp>
          <p:nvCxnSpPr>
            <p:cNvPr id="97" name="直接连接符 96"/>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99" name="TextBox 8"/>
          <p:cNvSpPr txBox="1"/>
          <p:nvPr/>
        </p:nvSpPr>
        <p:spPr>
          <a:xfrm>
            <a:off x="4454798" y="401734"/>
            <a:ext cx="3949155" cy="615315"/>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项目预算</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866469101"/>
      </p:ext>
    </p:extLst>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fade">
                                      <p:cBhvr>
                                        <p:cTn id="7" dur="1000"/>
                                        <p:tgtEl>
                                          <p:spTgt spid="68"/>
                                        </p:tgtEl>
                                      </p:cBhvr>
                                    </p:animEffect>
                                    <p:anim calcmode="lin" valueType="num">
                                      <p:cBhvr>
                                        <p:cTn id="8" dur="1000" fill="hold"/>
                                        <p:tgtEl>
                                          <p:spTgt spid="68"/>
                                        </p:tgtEl>
                                        <p:attrNameLst>
                                          <p:attrName>ppt_x</p:attrName>
                                        </p:attrNameLst>
                                      </p:cBhvr>
                                      <p:tavLst>
                                        <p:tav tm="0">
                                          <p:val>
                                            <p:strVal val="#ppt_x"/>
                                          </p:val>
                                        </p:tav>
                                        <p:tav tm="100000">
                                          <p:val>
                                            <p:strVal val="#ppt_x"/>
                                          </p:val>
                                        </p:tav>
                                      </p:tavLst>
                                    </p:anim>
                                    <p:anim calcmode="lin" valueType="num">
                                      <p:cBhvr>
                                        <p:cTn id="9" dur="1000" fill="hold"/>
                                        <p:tgtEl>
                                          <p:spTgt spid="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 calcmode="lin" valueType="num">
                                      <p:cBhvr>
                                        <p:cTn id="13" dur="500" fill="hold"/>
                                        <p:tgtEl>
                                          <p:spTgt spid="72"/>
                                        </p:tgtEl>
                                        <p:attrNameLst>
                                          <p:attrName>ppt_w</p:attrName>
                                        </p:attrNameLst>
                                      </p:cBhvr>
                                      <p:tavLst>
                                        <p:tav tm="0">
                                          <p:val>
                                            <p:fltVal val="0"/>
                                          </p:val>
                                        </p:tav>
                                        <p:tav tm="100000">
                                          <p:val>
                                            <p:strVal val="#ppt_w"/>
                                          </p:val>
                                        </p:tav>
                                      </p:tavLst>
                                    </p:anim>
                                    <p:anim calcmode="lin" valueType="num">
                                      <p:cBhvr>
                                        <p:cTn id="14" dur="500" fill="hold"/>
                                        <p:tgtEl>
                                          <p:spTgt spid="72"/>
                                        </p:tgtEl>
                                        <p:attrNameLst>
                                          <p:attrName>ppt_h</p:attrName>
                                        </p:attrNameLst>
                                      </p:cBhvr>
                                      <p:tavLst>
                                        <p:tav tm="0">
                                          <p:val>
                                            <p:fltVal val="0"/>
                                          </p:val>
                                        </p:tav>
                                        <p:tav tm="100000">
                                          <p:val>
                                            <p:strVal val="#ppt_h"/>
                                          </p:val>
                                        </p:tav>
                                      </p:tavLst>
                                    </p:anim>
                                    <p:animEffect transition="in" filter="fade">
                                      <p:cBhvr>
                                        <p:cTn id="15" dur="500"/>
                                        <p:tgtEl>
                                          <p:spTgt spid="7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3"/>
                                        </p:tgtEl>
                                        <p:attrNameLst>
                                          <p:attrName>style.visibility</p:attrName>
                                        </p:attrNameLst>
                                      </p:cBhvr>
                                      <p:to>
                                        <p:strVal val="visible"/>
                                      </p:to>
                                    </p:set>
                                    <p:animEffect transition="in" filter="wipe(left)">
                                      <p:cBhvr>
                                        <p:cTn id="19" dur="500"/>
                                        <p:tgtEl>
                                          <p:spTgt spid="73"/>
                                        </p:tgtEl>
                                      </p:cBhvr>
                                    </p:animEffect>
                                  </p:childTnLst>
                                </p:cTn>
                              </p:par>
                            </p:childTnLst>
                          </p:cTn>
                        </p:par>
                        <p:par>
                          <p:cTn id="20" fill="hold">
                            <p:stCondLst>
                              <p:cond delay="2000"/>
                            </p:stCondLst>
                            <p:childTnLst>
                              <p:par>
                                <p:cTn id="21" presetID="49" presetClass="entr" presetSubtype="0" decel="100000" fill="hold" grpId="0" nodeType="afterEffect">
                                  <p:stCondLst>
                                    <p:cond delay="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fltVal val="0"/>
                                          </p:val>
                                        </p:tav>
                                        <p:tav tm="100000">
                                          <p:val>
                                            <p:strVal val="#ppt_h"/>
                                          </p:val>
                                        </p:tav>
                                      </p:tavLst>
                                    </p:anim>
                                    <p:anim calcmode="lin" valueType="num">
                                      <p:cBhvr>
                                        <p:cTn id="25" dur="500" fill="hold"/>
                                        <p:tgtEl>
                                          <p:spTgt spid="74"/>
                                        </p:tgtEl>
                                        <p:attrNameLst>
                                          <p:attrName>style.rotation</p:attrName>
                                        </p:attrNameLst>
                                      </p:cBhvr>
                                      <p:tavLst>
                                        <p:tav tm="0">
                                          <p:val>
                                            <p:fltVal val="360"/>
                                          </p:val>
                                        </p:tav>
                                        <p:tav tm="100000">
                                          <p:val>
                                            <p:fltVal val="0"/>
                                          </p:val>
                                        </p:tav>
                                      </p:tavLst>
                                    </p:anim>
                                    <p:animEffect transition="in" filter="fade">
                                      <p:cBhvr>
                                        <p:cTn id="26" dur="500"/>
                                        <p:tgtEl>
                                          <p:spTgt spid="74"/>
                                        </p:tgtEl>
                                      </p:cBhvr>
                                    </p:animEffect>
                                  </p:childTnLst>
                                </p:cTn>
                              </p:par>
                            </p:childTnLst>
                          </p:cTn>
                        </p:par>
                        <p:par>
                          <p:cTn id="27" fill="hold">
                            <p:stCondLst>
                              <p:cond delay="2500"/>
                            </p:stCondLst>
                            <p:childTnLst>
                              <p:par>
                                <p:cTn id="28" presetID="49" presetClass="entr" presetSubtype="0" decel="100000" fill="hold" grpId="0" nodeType="afterEffect">
                                  <p:stCondLst>
                                    <p:cond delay="0"/>
                                  </p:stCondLst>
                                  <p:childTnLst>
                                    <p:set>
                                      <p:cBhvr>
                                        <p:cTn id="29" dur="1" fill="hold">
                                          <p:stCondLst>
                                            <p:cond delay="0"/>
                                          </p:stCondLst>
                                        </p:cTn>
                                        <p:tgtEl>
                                          <p:spTgt spid="75"/>
                                        </p:tgtEl>
                                        <p:attrNameLst>
                                          <p:attrName>style.visibility</p:attrName>
                                        </p:attrNameLst>
                                      </p:cBhvr>
                                      <p:to>
                                        <p:strVal val="visible"/>
                                      </p:to>
                                    </p:set>
                                    <p:anim calcmode="lin" valueType="num">
                                      <p:cBhvr>
                                        <p:cTn id="30" dur="500" fill="hold"/>
                                        <p:tgtEl>
                                          <p:spTgt spid="75"/>
                                        </p:tgtEl>
                                        <p:attrNameLst>
                                          <p:attrName>ppt_w</p:attrName>
                                        </p:attrNameLst>
                                      </p:cBhvr>
                                      <p:tavLst>
                                        <p:tav tm="0">
                                          <p:val>
                                            <p:fltVal val="0"/>
                                          </p:val>
                                        </p:tav>
                                        <p:tav tm="100000">
                                          <p:val>
                                            <p:strVal val="#ppt_w"/>
                                          </p:val>
                                        </p:tav>
                                      </p:tavLst>
                                    </p:anim>
                                    <p:anim calcmode="lin" valueType="num">
                                      <p:cBhvr>
                                        <p:cTn id="31" dur="500" fill="hold"/>
                                        <p:tgtEl>
                                          <p:spTgt spid="75"/>
                                        </p:tgtEl>
                                        <p:attrNameLst>
                                          <p:attrName>ppt_h</p:attrName>
                                        </p:attrNameLst>
                                      </p:cBhvr>
                                      <p:tavLst>
                                        <p:tav tm="0">
                                          <p:val>
                                            <p:fltVal val="0"/>
                                          </p:val>
                                        </p:tav>
                                        <p:tav tm="100000">
                                          <p:val>
                                            <p:strVal val="#ppt_h"/>
                                          </p:val>
                                        </p:tav>
                                      </p:tavLst>
                                    </p:anim>
                                    <p:anim calcmode="lin" valueType="num">
                                      <p:cBhvr>
                                        <p:cTn id="32" dur="500" fill="hold"/>
                                        <p:tgtEl>
                                          <p:spTgt spid="75"/>
                                        </p:tgtEl>
                                        <p:attrNameLst>
                                          <p:attrName>style.rotation</p:attrName>
                                        </p:attrNameLst>
                                      </p:cBhvr>
                                      <p:tavLst>
                                        <p:tav tm="0">
                                          <p:val>
                                            <p:fltVal val="360"/>
                                          </p:val>
                                        </p:tav>
                                        <p:tav tm="100000">
                                          <p:val>
                                            <p:fltVal val="0"/>
                                          </p:val>
                                        </p:tav>
                                      </p:tavLst>
                                    </p:anim>
                                    <p:animEffect transition="in" filter="fade">
                                      <p:cBhvr>
                                        <p:cTn id="33" dur="500"/>
                                        <p:tgtEl>
                                          <p:spTgt spid="75"/>
                                        </p:tgtEl>
                                      </p:cBhvr>
                                    </p:animEffect>
                                  </p:childTnLst>
                                </p:cTn>
                              </p:par>
                            </p:childTnLst>
                          </p:cTn>
                        </p:par>
                        <p:par>
                          <p:cTn id="34" fill="hold">
                            <p:stCondLst>
                              <p:cond delay="3000"/>
                            </p:stCondLst>
                            <p:childTnLst>
                              <p:par>
                                <p:cTn id="35" presetID="10" presetClass="entr" presetSubtype="0" fill="hold" grpId="0" nodeType="after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fade">
                                      <p:cBhvr>
                                        <p:cTn id="37" dur="500"/>
                                        <p:tgtEl>
                                          <p:spTgt spid="83"/>
                                        </p:tgtEl>
                                      </p:cBhvr>
                                    </p:animEffect>
                                  </p:childTnLst>
                                </p:cTn>
                              </p:par>
                            </p:childTnLst>
                          </p:cTn>
                        </p:par>
                        <p:par>
                          <p:cTn id="38" fill="hold">
                            <p:stCondLst>
                              <p:cond delay="3500"/>
                            </p:stCondLst>
                            <p:childTnLst>
                              <p:par>
                                <p:cTn id="39" presetID="10" presetClass="entr" presetSubtype="0" fill="hold" grpId="0" nodeType="afterEffect">
                                  <p:stCondLst>
                                    <p:cond delay="0"/>
                                  </p:stCondLst>
                                  <p:childTnLst>
                                    <p:set>
                                      <p:cBhvr>
                                        <p:cTn id="40" dur="1" fill="hold">
                                          <p:stCondLst>
                                            <p:cond delay="0"/>
                                          </p:stCondLst>
                                        </p:cTn>
                                        <p:tgtEl>
                                          <p:spTgt spid="82"/>
                                        </p:tgtEl>
                                        <p:attrNameLst>
                                          <p:attrName>style.visibility</p:attrName>
                                        </p:attrNameLst>
                                      </p:cBhvr>
                                      <p:to>
                                        <p:strVal val="visible"/>
                                      </p:to>
                                    </p:set>
                                    <p:animEffect transition="in" filter="fade">
                                      <p:cBhvr>
                                        <p:cTn id="41" dur="500"/>
                                        <p:tgtEl>
                                          <p:spTgt spid="82"/>
                                        </p:tgtEl>
                                      </p:cBhvr>
                                    </p:animEffect>
                                  </p:childTnLst>
                                </p:cTn>
                              </p:par>
                            </p:childTnLst>
                          </p:cTn>
                        </p:par>
                        <p:par>
                          <p:cTn id="42" fill="hold">
                            <p:stCondLst>
                              <p:cond delay="4000"/>
                            </p:stCondLst>
                            <p:childTnLst>
                              <p:par>
                                <p:cTn id="43" presetID="53" presetClass="entr" presetSubtype="16" fill="hold" grpId="0" nodeType="afterEffect">
                                  <p:stCondLst>
                                    <p:cond delay="0"/>
                                  </p:stCondLst>
                                  <p:childTnLst>
                                    <p:set>
                                      <p:cBhvr>
                                        <p:cTn id="44" dur="1" fill="hold">
                                          <p:stCondLst>
                                            <p:cond delay="0"/>
                                          </p:stCondLst>
                                        </p:cTn>
                                        <p:tgtEl>
                                          <p:spTgt spid="90"/>
                                        </p:tgtEl>
                                        <p:attrNameLst>
                                          <p:attrName>style.visibility</p:attrName>
                                        </p:attrNameLst>
                                      </p:cBhvr>
                                      <p:to>
                                        <p:strVal val="visible"/>
                                      </p:to>
                                    </p:set>
                                    <p:anim calcmode="lin" valueType="num">
                                      <p:cBhvr>
                                        <p:cTn id="45" dur="500" fill="hold"/>
                                        <p:tgtEl>
                                          <p:spTgt spid="90"/>
                                        </p:tgtEl>
                                        <p:attrNameLst>
                                          <p:attrName>ppt_w</p:attrName>
                                        </p:attrNameLst>
                                      </p:cBhvr>
                                      <p:tavLst>
                                        <p:tav tm="0">
                                          <p:val>
                                            <p:fltVal val="0"/>
                                          </p:val>
                                        </p:tav>
                                        <p:tav tm="100000">
                                          <p:val>
                                            <p:strVal val="#ppt_w"/>
                                          </p:val>
                                        </p:tav>
                                      </p:tavLst>
                                    </p:anim>
                                    <p:anim calcmode="lin" valueType="num">
                                      <p:cBhvr>
                                        <p:cTn id="46" dur="500" fill="hold"/>
                                        <p:tgtEl>
                                          <p:spTgt spid="90"/>
                                        </p:tgtEl>
                                        <p:attrNameLst>
                                          <p:attrName>ppt_h</p:attrName>
                                        </p:attrNameLst>
                                      </p:cBhvr>
                                      <p:tavLst>
                                        <p:tav tm="0">
                                          <p:val>
                                            <p:fltVal val="0"/>
                                          </p:val>
                                        </p:tav>
                                        <p:tav tm="100000">
                                          <p:val>
                                            <p:strVal val="#ppt_h"/>
                                          </p:val>
                                        </p:tav>
                                      </p:tavLst>
                                    </p:anim>
                                    <p:animEffect transition="in" filter="fade">
                                      <p:cBhvr>
                                        <p:cTn id="47" dur="500"/>
                                        <p:tgtEl>
                                          <p:spTgt spid="90"/>
                                        </p:tgtEl>
                                      </p:cBhvr>
                                    </p:animEffect>
                                  </p:childTnLst>
                                </p:cTn>
                              </p:par>
                            </p:childTnLst>
                          </p:cTn>
                        </p:par>
                        <p:par>
                          <p:cTn id="48" fill="hold">
                            <p:stCondLst>
                              <p:cond delay="4500"/>
                            </p:stCondLst>
                            <p:childTnLst>
                              <p:par>
                                <p:cTn id="49" presetID="49" presetClass="entr" presetSubtype="0" decel="100000" fill="hold" grpId="0" nodeType="afterEffect">
                                  <p:stCondLst>
                                    <p:cond delay="0"/>
                                  </p:stCondLst>
                                  <p:childTnLst>
                                    <p:set>
                                      <p:cBhvr>
                                        <p:cTn id="50" dur="1" fill="hold">
                                          <p:stCondLst>
                                            <p:cond delay="0"/>
                                          </p:stCondLst>
                                        </p:cTn>
                                        <p:tgtEl>
                                          <p:spTgt spid="81"/>
                                        </p:tgtEl>
                                        <p:attrNameLst>
                                          <p:attrName>style.visibility</p:attrName>
                                        </p:attrNameLst>
                                      </p:cBhvr>
                                      <p:to>
                                        <p:strVal val="visible"/>
                                      </p:to>
                                    </p:set>
                                    <p:anim calcmode="lin" valueType="num">
                                      <p:cBhvr>
                                        <p:cTn id="51" dur="500" fill="hold"/>
                                        <p:tgtEl>
                                          <p:spTgt spid="81"/>
                                        </p:tgtEl>
                                        <p:attrNameLst>
                                          <p:attrName>ppt_w</p:attrName>
                                        </p:attrNameLst>
                                      </p:cBhvr>
                                      <p:tavLst>
                                        <p:tav tm="0">
                                          <p:val>
                                            <p:fltVal val="0"/>
                                          </p:val>
                                        </p:tav>
                                        <p:tav tm="100000">
                                          <p:val>
                                            <p:strVal val="#ppt_w"/>
                                          </p:val>
                                        </p:tav>
                                      </p:tavLst>
                                    </p:anim>
                                    <p:anim calcmode="lin" valueType="num">
                                      <p:cBhvr>
                                        <p:cTn id="52" dur="500" fill="hold"/>
                                        <p:tgtEl>
                                          <p:spTgt spid="81"/>
                                        </p:tgtEl>
                                        <p:attrNameLst>
                                          <p:attrName>ppt_h</p:attrName>
                                        </p:attrNameLst>
                                      </p:cBhvr>
                                      <p:tavLst>
                                        <p:tav tm="0">
                                          <p:val>
                                            <p:fltVal val="0"/>
                                          </p:val>
                                        </p:tav>
                                        <p:tav tm="100000">
                                          <p:val>
                                            <p:strVal val="#ppt_h"/>
                                          </p:val>
                                        </p:tav>
                                      </p:tavLst>
                                    </p:anim>
                                    <p:anim calcmode="lin" valueType="num">
                                      <p:cBhvr>
                                        <p:cTn id="53" dur="500" fill="hold"/>
                                        <p:tgtEl>
                                          <p:spTgt spid="81"/>
                                        </p:tgtEl>
                                        <p:attrNameLst>
                                          <p:attrName>style.rotation</p:attrName>
                                        </p:attrNameLst>
                                      </p:cBhvr>
                                      <p:tavLst>
                                        <p:tav tm="0">
                                          <p:val>
                                            <p:fltVal val="360"/>
                                          </p:val>
                                        </p:tav>
                                        <p:tav tm="100000">
                                          <p:val>
                                            <p:fltVal val="0"/>
                                          </p:val>
                                        </p:tav>
                                      </p:tavLst>
                                    </p:anim>
                                    <p:animEffect transition="in" filter="fade">
                                      <p:cBhvr>
                                        <p:cTn id="54" dur="500"/>
                                        <p:tgtEl>
                                          <p:spTgt spid="81"/>
                                        </p:tgtEl>
                                      </p:cBhvr>
                                    </p:animEffect>
                                  </p:childTnLst>
                                </p:cTn>
                              </p:par>
                            </p:childTnLst>
                          </p:cTn>
                        </p:par>
                        <p:par>
                          <p:cTn id="55" fill="hold">
                            <p:stCondLst>
                              <p:cond delay="5000"/>
                            </p:stCondLst>
                            <p:childTnLst>
                              <p:par>
                                <p:cTn id="56" presetID="49" presetClass="entr" presetSubtype="0" decel="100000" fill="hold" grpId="0" nodeType="afterEffect">
                                  <p:stCondLst>
                                    <p:cond delay="0"/>
                                  </p:stCondLst>
                                  <p:childTnLst>
                                    <p:set>
                                      <p:cBhvr>
                                        <p:cTn id="57" dur="1" fill="hold">
                                          <p:stCondLst>
                                            <p:cond delay="0"/>
                                          </p:stCondLst>
                                        </p:cTn>
                                        <p:tgtEl>
                                          <p:spTgt spid="78"/>
                                        </p:tgtEl>
                                        <p:attrNameLst>
                                          <p:attrName>style.visibility</p:attrName>
                                        </p:attrNameLst>
                                      </p:cBhvr>
                                      <p:to>
                                        <p:strVal val="visible"/>
                                      </p:to>
                                    </p:set>
                                    <p:anim calcmode="lin" valueType="num">
                                      <p:cBhvr>
                                        <p:cTn id="58" dur="500" fill="hold"/>
                                        <p:tgtEl>
                                          <p:spTgt spid="78"/>
                                        </p:tgtEl>
                                        <p:attrNameLst>
                                          <p:attrName>ppt_w</p:attrName>
                                        </p:attrNameLst>
                                      </p:cBhvr>
                                      <p:tavLst>
                                        <p:tav tm="0">
                                          <p:val>
                                            <p:fltVal val="0"/>
                                          </p:val>
                                        </p:tav>
                                        <p:tav tm="100000">
                                          <p:val>
                                            <p:strVal val="#ppt_w"/>
                                          </p:val>
                                        </p:tav>
                                      </p:tavLst>
                                    </p:anim>
                                    <p:anim calcmode="lin" valueType="num">
                                      <p:cBhvr>
                                        <p:cTn id="59" dur="500" fill="hold"/>
                                        <p:tgtEl>
                                          <p:spTgt spid="78"/>
                                        </p:tgtEl>
                                        <p:attrNameLst>
                                          <p:attrName>ppt_h</p:attrName>
                                        </p:attrNameLst>
                                      </p:cBhvr>
                                      <p:tavLst>
                                        <p:tav tm="0">
                                          <p:val>
                                            <p:fltVal val="0"/>
                                          </p:val>
                                        </p:tav>
                                        <p:tav tm="100000">
                                          <p:val>
                                            <p:strVal val="#ppt_h"/>
                                          </p:val>
                                        </p:tav>
                                      </p:tavLst>
                                    </p:anim>
                                    <p:anim calcmode="lin" valueType="num">
                                      <p:cBhvr>
                                        <p:cTn id="60" dur="500" fill="hold"/>
                                        <p:tgtEl>
                                          <p:spTgt spid="78"/>
                                        </p:tgtEl>
                                        <p:attrNameLst>
                                          <p:attrName>style.rotation</p:attrName>
                                        </p:attrNameLst>
                                      </p:cBhvr>
                                      <p:tavLst>
                                        <p:tav tm="0">
                                          <p:val>
                                            <p:fltVal val="360"/>
                                          </p:val>
                                        </p:tav>
                                        <p:tav tm="100000">
                                          <p:val>
                                            <p:fltVal val="0"/>
                                          </p:val>
                                        </p:tav>
                                      </p:tavLst>
                                    </p:anim>
                                    <p:animEffect transition="in" filter="fade">
                                      <p:cBhvr>
                                        <p:cTn id="61" dur="500"/>
                                        <p:tgtEl>
                                          <p:spTgt spid="78"/>
                                        </p:tgtEl>
                                      </p:cBhvr>
                                    </p:animEffect>
                                  </p:childTnLst>
                                </p:cTn>
                              </p:par>
                            </p:childTnLst>
                          </p:cTn>
                        </p:par>
                        <p:par>
                          <p:cTn id="62" fill="hold">
                            <p:stCondLst>
                              <p:cond delay="5500"/>
                            </p:stCondLst>
                            <p:childTnLst>
                              <p:par>
                                <p:cTn id="63" presetID="10" presetClass="entr" presetSubtype="0" fill="hold" grpId="0" nodeType="afterEffect">
                                  <p:stCondLst>
                                    <p:cond delay="0"/>
                                  </p:stCondLst>
                                  <p:childTnLst>
                                    <p:set>
                                      <p:cBhvr>
                                        <p:cTn id="64" dur="1" fill="hold">
                                          <p:stCondLst>
                                            <p:cond delay="0"/>
                                          </p:stCondLst>
                                        </p:cTn>
                                        <p:tgtEl>
                                          <p:spTgt spid="85"/>
                                        </p:tgtEl>
                                        <p:attrNameLst>
                                          <p:attrName>style.visibility</p:attrName>
                                        </p:attrNameLst>
                                      </p:cBhvr>
                                      <p:to>
                                        <p:strVal val="visible"/>
                                      </p:to>
                                    </p:set>
                                    <p:animEffect transition="in" filter="fade">
                                      <p:cBhvr>
                                        <p:cTn id="65" dur="500"/>
                                        <p:tgtEl>
                                          <p:spTgt spid="85"/>
                                        </p:tgtEl>
                                      </p:cBhvr>
                                    </p:animEffect>
                                  </p:childTnLst>
                                </p:cTn>
                              </p:par>
                            </p:childTnLst>
                          </p:cTn>
                        </p:par>
                        <p:par>
                          <p:cTn id="66" fill="hold">
                            <p:stCondLst>
                              <p:cond delay="6000"/>
                            </p:stCondLst>
                            <p:childTnLst>
                              <p:par>
                                <p:cTn id="67" presetID="10" presetClass="entr" presetSubtype="0" fill="hold" grpId="0" nodeType="afterEffect">
                                  <p:stCondLst>
                                    <p:cond delay="0"/>
                                  </p:stCondLst>
                                  <p:childTnLst>
                                    <p:set>
                                      <p:cBhvr>
                                        <p:cTn id="68" dur="1" fill="hold">
                                          <p:stCondLst>
                                            <p:cond delay="0"/>
                                          </p:stCondLst>
                                        </p:cTn>
                                        <p:tgtEl>
                                          <p:spTgt spid="84"/>
                                        </p:tgtEl>
                                        <p:attrNameLst>
                                          <p:attrName>style.visibility</p:attrName>
                                        </p:attrNameLst>
                                      </p:cBhvr>
                                      <p:to>
                                        <p:strVal val="visible"/>
                                      </p:to>
                                    </p:set>
                                    <p:animEffect transition="in" filter="fade">
                                      <p:cBhvr>
                                        <p:cTn id="69" dur="500"/>
                                        <p:tgtEl>
                                          <p:spTgt spid="84"/>
                                        </p:tgtEl>
                                      </p:cBhvr>
                                    </p:animEffect>
                                  </p:childTnLst>
                                </p:cTn>
                              </p:par>
                            </p:childTnLst>
                          </p:cTn>
                        </p:par>
                        <p:par>
                          <p:cTn id="70" fill="hold">
                            <p:stCondLst>
                              <p:cond delay="6500"/>
                            </p:stCondLst>
                            <p:childTnLst>
                              <p:par>
                                <p:cTn id="71" presetID="53" presetClass="entr" presetSubtype="16" fill="hold" grpId="0" nodeType="afterEffect">
                                  <p:stCondLst>
                                    <p:cond delay="0"/>
                                  </p:stCondLst>
                                  <p:childTnLst>
                                    <p:set>
                                      <p:cBhvr>
                                        <p:cTn id="72" dur="1" fill="hold">
                                          <p:stCondLst>
                                            <p:cond delay="0"/>
                                          </p:stCondLst>
                                        </p:cTn>
                                        <p:tgtEl>
                                          <p:spTgt spid="92"/>
                                        </p:tgtEl>
                                        <p:attrNameLst>
                                          <p:attrName>style.visibility</p:attrName>
                                        </p:attrNameLst>
                                      </p:cBhvr>
                                      <p:to>
                                        <p:strVal val="visible"/>
                                      </p:to>
                                    </p:set>
                                    <p:anim calcmode="lin" valueType="num">
                                      <p:cBhvr>
                                        <p:cTn id="73" dur="500" fill="hold"/>
                                        <p:tgtEl>
                                          <p:spTgt spid="92"/>
                                        </p:tgtEl>
                                        <p:attrNameLst>
                                          <p:attrName>ppt_w</p:attrName>
                                        </p:attrNameLst>
                                      </p:cBhvr>
                                      <p:tavLst>
                                        <p:tav tm="0">
                                          <p:val>
                                            <p:fltVal val="0"/>
                                          </p:val>
                                        </p:tav>
                                        <p:tav tm="100000">
                                          <p:val>
                                            <p:strVal val="#ppt_w"/>
                                          </p:val>
                                        </p:tav>
                                      </p:tavLst>
                                    </p:anim>
                                    <p:anim calcmode="lin" valueType="num">
                                      <p:cBhvr>
                                        <p:cTn id="74" dur="500" fill="hold"/>
                                        <p:tgtEl>
                                          <p:spTgt spid="92"/>
                                        </p:tgtEl>
                                        <p:attrNameLst>
                                          <p:attrName>ppt_h</p:attrName>
                                        </p:attrNameLst>
                                      </p:cBhvr>
                                      <p:tavLst>
                                        <p:tav tm="0">
                                          <p:val>
                                            <p:fltVal val="0"/>
                                          </p:val>
                                        </p:tav>
                                        <p:tav tm="100000">
                                          <p:val>
                                            <p:strVal val="#ppt_h"/>
                                          </p:val>
                                        </p:tav>
                                      </p:tavLst>
                                    </p:anim>
                                    <p:animEffect transition="in" filter="fade">
                                      <p:cBhvr>
                                        <p:cTn id="75" dur="500"/>
                                        <p:tgtEl>
                                          <p:spTgt spid="92"/>
                                        </p:tgtEl>
                                      </p:cBhvr>
                                    </p:animEffect>
                                  </p:childTnLst>
                                </p:cTn>
                              </p:par>
                            </p:childTnLst>
                          </p:cTn>
                        </p:par>
                        <p:par>
                          <p:cTn id="76" fill="hold">
                            <p:stCondLst>
                              <p:cond delay="7000"/>
                            </p:stCondLst>
                            <p:childTnLst>
                              <p:par>
                                <p:cTn id="77" presetID="49" presetClass="entr" presetSubtype="0" decel="100000" fill="hold" grpId="0" nodeType="afterEffect">
                                  <p:stCondLst>
                                    <p:cond delay="0"/>
                                  </p:stCondLst>
                                  <p:childTnLst>
                                    <p:set>
                                      <p:cBhvr>
                                        <p:cTn id="78" dur="1" fill="hold">
                                          <p:stCondLst>
                                            <p:cond delay="0"/>
                                          </p:stCondLst>
                                        </p:cTn>
                                        <p:tgtEl>
                                          <p:spTgt spid="80"/>
                                        </p:tgtEl>
                                        <p:attrNameLst>
                                          <p:attrName>style.visibility</p:attrName>
                                        </p:attrNameLst>
                                      </p:cBhvr>
                                      <p:to>
                                        <p:strVal val="visible"/>
                                      </p:to>
                                    </p:set>
                                    <p:anim calcmode="lin" valueType="num">
                                      <p:cBhvr>
                                        <p:cTn id="79" dur="500" fill="hold"/>
                                        <p:tgtEl>
                                          <p:spTgt spid="80"/>
                                        </p:tgtEl>
                                        <p:attrNameLst>
                                          <p:attrName>ppt_w</p:attrName>
                                        </p:attrNameLst>
                                      </p:cBhvr>
                                      <p:tavLst>
                                        <p:tav tm="0">
                                          <p:val>
                                            <p:fltVal val="0"/>
                                          </p:val>
                                        </p:tav>
                                        <p:tav tm="100000">
                                          <p:val>
                                            <p:strVal val="#ppt_w"/>
                                          </p:val>
                                        </p:tav>
                                      </p:tavLst>
                                    </p:anim>
                                    <p:anim calcmode="lin" valueType="num">
                                      <p:cBhvr>
                                        <p:cTn id="80" dur="500" fill="hold"/>
                                        <p:tgtEl>
                                          <p:spTgt spid="80"/>
                                        </p:tgtEl>
                                        <p:attrNameLst>
                                          <p:attrName>ppt_h</p:attrName>
                                        </p:attrNameLst>
                                      </p:cBhvr>
                                      <p:tavLst>
                                        <p:tav tm="0">
                                          <p:val>
                                            <p:fltVal val="0"/>
                                          </p:val>
                                        </p:tav>
                                        <p:tav tm="100000">
                                          <p:val>
                                            <p:strVal val="#ppt_h"/>
                                          </p:val>
                                        </p:tav>
                                      </p:tavLst>
                                    </p:anim>
                                    <p:anim calcmode="lin" valueType="num">
                                      <p:cBhvr>
                                        <p:cTn id="81" dur="500" fill="hold"/>
                                        <p:tgtEl>
                                          <p:spTgt spid="80"/>
                                        </p:tgtEl>
                                        <p:attrNameLst>
                                          <p:attrName>style.rotation</p:attrName>
                                        </p:attrNameLst>
                                      </p:cBhvr>
                                      <p:tavLst>
                                        <p:tav tm="0">
                                          <p:val>
                                            <p:fltVal val="360"/>
                                          </p:val>
                                        </p:tav>
                                        <p:tav tm="100000">
                                          <p:val>
                                            <p:fltVal val="0"/>
                                          </p:val>
                                        </p:tav>
                                      </p:tavLst>
                                    </p:anim>
                                    <p:animEffect transition="in" filter="fade">
                                      <p:cBhvr>
                                        <p:cTn id="82" dur="500"/>
                                        <p:tgtEl>
                                          <p:spTgt spid="80"/>
                                        </p:tgtEl>
                                      </p:cBhvr>
                                    </p:animEffect>
                                  </p:childTnLst>
                                </p:cTn>
                              </p:par>
                            </p:childTnLst>
                          </p:cTn>
                        </p:par>
                        <p:par>
                          <p:cTn id="83" fill="hold">
                            <p:stCondLst>
                              <p:cond delay="7500"/>
                            </p:stCondLst>
                            <p:childTnLst>
                              <p:par>
                                <p:cTn id="84" presetID="49" presetClass="entr" presetSubtype="0" decel="100000" fill="hold" grpId="0" nodeType="afterEffect">
                                  <p:stCondLst>
                                    <p:cond delay="0"/>
                                  </p:stCondLst>
                                  <p:childTnLst>
                                    <p:set>
                                      <p:cBhvr>
                                        <p:cTn id="85" dur="1" fill="hold">
                                          <p:stCondLst>
                                            <p:cond delay="0"/>
                                          </p:stCondLst>
                                        </p:cTn>
                                        <p:tgtEl>
                                          <p:spTgt spid="76"/>
                                        </p:tgtEl>
                                        <p:attrNameLst>
                                          <p:attrName>style.visibility</p:attrName>
                                        </p:attrNameLst>
                                      </p:cBhvr>
                                      <p:to>
                                        <p:strVal val="visible"/>
                                      </p:to>
                                    </p:set>
                                    <p:anim calcmode="lin" valueType="num">
                                      <p:cBhvr>
                                        <p:cTn id="86" dur="500" fill="hold"/>
                                        <p:tgtEl>
                                          <p:spTgt spid="76"/>
                                        </p:tgtEl>
                                        <p:attrNameLst>
                                          <p:attrName>ppt_w</p:attrName>
                                        </p:attrNameLst>
                                      </p:cBhvr>
                                      <p:tavLst>
                                        <p:tav tm="0">
                                          <p:val>
                                            <p:fltVal val="0"/>
                                          </p:val>
                                        </p:tav>
                                        <p:tav tm="100000">
                                          <p:val>
                                            <p:strVal val="#ppt_w"/>
                                          </p:val>
                                        </p:tav>
                                      </p:tavLst>
                                    </p:anim>
                                    <p:anim calcmode="lin" valueType="num">
                                      <p:cBhvr>
                                        <p:cTn id="87" dur="500" fill="hold"/>
                                        <p:tgtEl>
                                          <p:spTgt spid="76"/>
                                        </p:tgtEl>
                                        <p:attrNameLst>
                                          <p:attrName>ppt_h</p:attrName>
                                        </p:attrNameLst>
                                      </p:cBhvr>
                                      <p:tavLst>
                                        <p:tav tm="0">
                                          <p:val>
                                            <p:fltVal val="0"/>
                                          </p:val>
                                        </p:tav>
                                        <p:tav tm="100000">
                                          <p:val>
                                            <p:strVal val="#ppt_h"/>
                                          </p:val>
                                        </p:tav>
                                      </p:tavLst>
                                    </p:anim>
                                    <p:anim calcmode="lin" valueType="num">
                                      <p:cBhvr>
                                        <p:cTn id="88" dur="500" fill="hold"/>
                                        <p:tgtEl>
                                          <p:spTgt spid="76"/>
                                        </p:tgtEl>
                                        <p:attrNameLst>
                                          <p:attrName>style.rotation</p:attrName>
                                        </p:attrNameLst>
                                      </p:cBhvr>
                                      <p:tavLst>
                                        <p:tav tm="0">
                                          <p:val>
                                            <p:fltVal val="360"/>
                                          </p:val>
                                        </p:tav>
                                        <p:tav tm="100000">
                                          <p:val>
                                            <p:fltVal val="0"/>
                                          </p:val>
                                        </p:tav>
                                      </p:tavLst>
                                    </p:anim>
                                    <p:animEffect transition="in" filter="fade">
                                      <p:cBhvr>
                                        <p:cTn id="89" dur="500"/>
                                        <p:tgtEl>
                                          <p:spTgt spid="76"/>
                                        </p:tgtEl>
                                      </p:cBhvr>
                                    </p:animEffect>
                                  </p:childTnLst>
                                </p:cTn>
                              </p:par>
                            </p:childTnLst>
                          </p:cTn>
                        </p:par>
                        <p:par>
                          <p:cTn id="90" fill="hold">
                            <p:stCondLst>
                              <p:cond delay="8000"/>
                            </p:stCondLst>
                            <p:childTnLst>
                              <p:par>
                                <p:cTn id="91" presetID="10" presetClass="entr" presetSubtype="0" fill="hold" grpId="0" nodeType="afterEffect">
                                  <p:stCondLst>
                                    <p:cond delay="0"/>
                                  </p:stCondLst>
                                  <p:childTnLst>
                                    <p:set>
                                      <p:cBhvr>
                                        <p:cTn id="92" dur="1" fill="hold">
                                          <p:stCondLst>
                                            <p:cond delay="0"/>
                                          </p:stCondLst>
                                        </p:cTn>
                                        <p:tgtEl>
                                          <p:spTgt spid="87"/>
                                        </p:tgtEl>
                                        <p:attrNameLst>
                                          <p:attrName>style.visibility</p:attrName>
                                        </p:attrNameLst>
                                      </p:cBhvr>
                                      <p:to>
                                        <p:strVal val="visible"/>
                                      </p:to>
                                    </p:set>
                                    <p:animEffect transition="in" filter="fade">
                                      <p:cBhvr>
                                        <p:cTn id="93" dur="500"/>
                                        <p:tgtEl>
                                          <p:spTgt spid="87"/>
                                        </p:tgtEl>
                                      </p:cBhvr>
                                    </p:animEffect>
                                  </p:childTnLst>
                                </p:cTn>
                              </p:par>
                            </p:childTnLst>
                          </p:cTn>
                        </p:par>
                        <p:par>
                          <p:cTn id="94" fill="hold">
                            <p:stCondLst>
                              <p:cond delay="8500"/>
                            </p:stCondLst>
                            <p:childTnLst>
                              <p:par>
                                <p:cTn id="95" presetID="10" presetClass="entr" presetSubtype="0" fill="hold" grpId="0" nodeType="afterEffect">
                                  <p:stCondLst>
                                    <p:cond delay="0"/>
                                  </p:stCondLst>
                                  <p:childTnLst>
                                    <p:set>
                                      <p:cBhvr>
                                        <p:cTn id="96" dur="1" fill="hold">
                                          <p:stCondLst>
                                            <p:cond delay="0"/>
                                          </p:stCondLst>
                                        </p:cTn>
                                        <p:tgtEl>
                                          <p:spTgt spid="86"/>
                                        </p:tgtEl>
                                        <p:attrNameLst>
                                          <p:attrName>style.visibility</p:attrName>
                                        </p:attrNameLst>
                                      </p:cBhvr>
                                      <p:to>
                                        <p:strVal val="visible"/>
                                      </p:to>
                                    </p:set>
                                    <p:animEffect transition="in" filter="fade">
                                      <p:cBhvr>
                                        <p:cTn id="97" dur="500"/>
                                        <p:tgtEl>
                                          <p:spTgt spid="86"/>
                                        </p:tgtEl>
                                      </p:cBhvr>
                                    </p:animEffect>
                                  </p:childTnLst>
                                </p:cTn>
                              </p:par>
                            </p:childTnLst>
                          </p:cTn>
                        </p:par>
                        <p:par>
                          <p:cTn id="98" fill="hold">
                            <p:stCondLst>
                              <p:cond delay="9000"/>
                            </p:stCondLst>
                            <p:childTnLst>
                              <p:par>
                                <p:cTn id="99" presetID="53" presetClass="entr" presetSubtype="16" fill="hold" grpId="0" nodeType="after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w</p:attrName>
                                        </p:attrNameLst>
                                      </p:cBhvr>
                                      <p:tavLst>
                                        <p:tav tm="0">
                                          <p:val>
                                            <p:fltVal val="0"/>
                                          </p:val>
                                        </p:tav>
                                        <p:tav tm="100000">
                                          <p:val>
                                            <p:strVal val="#ppt_w"/>
                                          </p:val>
                                        </p:tav>
                                      </p:tavLst>
                                    </p:anim>
                                    <p:anim calcmode="lin" valueType="num">
                                      <p:cBhvr>
                                        <p:cTn id="102" dur="500" fill="hold"/>
                                        <p:tgtEl>
                                          <p:spTgt spid="91"/>
                                        </p:tgtEl>
                                        <p:attrNameLst>
                                          <p:attrName>ppt_h</p:attrName>
                                        </p:attrNameLst>
                                      </p:cBhvr>
                                      <p:tavLst>
                                        <p:tav tm="0">
                                          <p:val>
                                            <p:fltVal val="0"/>
                                          </p:val>
                                        </p:tav>
                                        <p:tav tm="100000">
                                          <p:val>
                                            <p:strVal val="#ppt_h"/>
                                          </p:val>
                                        </p:tav>
                                      </p:tavLst>
                                    </p:anim>
                                    <p:animEffect transition="in" filter="fade">
                                      <p:cBhvr>
                                        <p:cTn id="103" dur="500"/>
                                        <p:tgtEl>
                                          <p:spTgt spid="91"/>
                                        </p:tgtEl>
                                      </p:cBhvr>
                                    </p:animEffect>
                                  </p:childTnLst>
                                </p:cTn>
                              </p:par>
                            </p:childTnLst>
                          </p:cTn>
                        </p:par>
                        <p:par>
                          <p:cTn id="104" fill="hold">
                            <p:stCondLst>
                              <p:cond delay="9500"/>
                            </p:stCondLst>
                            <p:childTnLst>
                              <p:par>
                                <p:cTn id="105" presetID="49" presetClass="entr" presetSubtype="0" decel="100000" fill="hold" grpId="0" nodeType="afterEffect">
                                  <p:stCondLst>
                                    <p:cond delay="0"/>
                                  </p:stCondLst>
                                  <p:childTnLst>
                                    <p:set>
                                      <p:cBhvr>
                                        <p:cTn id="106" dur="1" fill="hold">
                                          <p:stCondLst>
                                            <p:cond delay="0"/>
                                          </p:stCondLst>
                                        </p:cTn>
                                        <p:tgtEl>
                                          <p:spTgt spid="79"/>
                                        </p:tgtEl>
                                        <p:attrNameLst>
                                          <p:attrName>style.visibility</p:attrName>
                                        </p:attrNameLst>
                                      </p:cBhvr>
                                      <p:to>
                                        <p:strVal val="visible"/>
                                      </p:to>
                                    </p:set>
                                    <p:anim calcmode="lin" valueType="num">
                                      <p:cBhvr>
                                        <p:cTn id="107" dur="500" fill="hold"/>
                                        <p:tgtEl>
                                          <p:spTgt spid="79"/>
                                        </p:tgtEl>
                                        <p:attrNameLst>
                                          <p:attrName>ppt_w</p:attrName>
                                        </p:attrNameLst>
                                      </p:cBhvr>
                                      <p:tavLst>
                                        <p:tav tm="0">
                                          <p:val>
                                            <p:fltVal val="0"/>
                                          </p:val>
                                        </p:tav>
                                        <p:tav tm="100000">
                                          <p:val>
                                            <p:strVal val="#ppt_w"/>
                                          </p:val>
                                        </p:tav>
                                      </p:tavLst>
                                    </p:anim>
                                    <p:anim calcmode="lin" valueType="num">
                                      <p:cBhvr>
                                        <p:cTn id="108" dur="500" fill="hold"/>
                                        <p:tgtEl>
                                          <p:spTgt spid="79"/>
                                        </p:tgtEl>
                                        <p:attrNameLst>
                                          <p:attrName>ppt_h</p:attrName>
                                        </p:attrNameLst>
                                      </p:cBhvr>
                                      <p:tavLst>
                                        <p:tav tm="0">
                                          <p:val>
                                            <p:fltVal val="0"/>
                                          </p:val>
                                        </p:tav>
                                        <p:tav tm="100000">
                                          <p:val>
                                            <p:strVal val="#ppt_h"/>
                                          </p:val>
                                        </p:tav>
                                      </p:tavLst>
                                    </p:anim>
                                    <p:anim calcmode="lin" valueType="num">
                                      <p:cBhvr>
                                        <p:cTn id="109" dur="500" fill="hold"/>
                                        <p:tgtEl>
                                          <p:spTgt spid="79"/>
                                        </p:tgtEl>
                                        <p:attrNameLst>
                                          <p:attrName>style.rotation</p:attrName>
                                        </p:attrNameLst>
                                      </p:cBhvr>
                                      <p:tavLst>
                                        <p:tav tm="0">
                                          <p:val>
                                            <p:fltVal val="360"/>
                                          </p:val>
                                        </p:tav>
                                        <p:tav tm="100000">
                                          <p:val>
                                            <p:fltVal val="0"/>
                                          </p:val>
                                        </p:tav>
                                      </p:tavLst>
                                    </p:anim>
                                    <p:animEffect transition="in" filter="fade">
                                      <p:cBhvr>
                                        <p:cTn id="110" dur="500"/>
                                        <p:tgtEl>
                                          <p:spTgt spid="79"/>
                                        </p:tgtEl>
                                      </p:cBhvr>
                                    </p:animEffect>
                                  </p:childTnLst>
                                </p:cTn>
                              </p:par>
                            </p:childTnLst>
                          </p:cTn>
                        </p:par>
                        <p:par>
                          <p:cTn id="111" fill="hold">
                            <p:stCondLst>
                              <p:cond delay="10000"/>
                            </p:stCondLst>
                            <p:childTnLst>
                              <p:par>
                                <p:cTn id="112" presetID="49" presetClass="entr" presetSubtype="0" decel="100000" fill="hold" grpId="0" nodeType="afterEffect">
                                  <p:stCondLst>
                                    <p:cond delay="0"/>
                                  </p:stCondLst>
                                  <p:childTnLst>
                                    <p:set>
                                      <p:cBhvr>
                                        <p:cTn id="113" dur="1" fill="hold">
                                          <p:stCondLst>
                                            <p:cond delay="0"/>
                                          </p:stCondLst>
                                        </p:cTn>
                                        <p:tgtEl>
                                          <p:spTgt spid="77"/>
                                        </p:tgtEl>
                                        <p:attrNameLst>
                                          <p:attrName>style.visibility</p:attrName>
                                        </p:attrNameLst>
                                      </p:cBhvr>
                                      <p:to>
                                        <p:strVal val="visible"/>
                                      </p:to>
                                    </p:set>
                                    <p:anim calcmode="lin" valueType="num">
                                      <p:cBhvr>
                                        <p:cTn id="114" dur="500" fill="hold"/>
                                        <p:tgtEl>
                                          <p:spTgt spid="77"/>
                                        </p:tgtEl>
                                        <p:attrNameLst>
                                          <p:attrName>ppt_w</p:attrName>
                                        </p:attrNameLst>
                                      </p:cBhvr>
                                      <p:tavLst>
                                        <p:tav tm="0">
                                          <p:val>
                                            <p:fltVal val="0"/>
                                          </p:val>
                                        </p:tav>
                                        <p:tav tm="100000">
                                          <p:val>
                                            <p:strVal val="#ppt_w"/>
                                          </p:val>
                                        </p:tav>
                                      </p:tavLst>
                                    </p:anim>
                                    <p:anim calcmode="lin" valueType="num">
                                      <p:cBhvr>
                                        <p:cTn id="115" dur="500" fill="hold"/>
                                        <p:tgtEl>
                                          <p:spTgt spid="77"/>
                                        </p:tgtEl>
                                        <p:attrNameLst>
                                          <p:attrName>ppt_h</p:attrName>
                                        </p:attrNameLst>
                                      </p:cBhvr>
                                      <p:tavLst>
                                        <p:tav tm="0">
                                          <p:val>
                                            <p:fltVal val="0"/>
                                          </p:val>
                                        </p:tav>
                                        <p:tav tm="100000">
                                          <p:val>
                                            <p:strVal val="#ppt_h"/>
                                          </p:val>
                                        </p:tav>
                                      </p:tavLst>
                                    </p:anim>
                                    <p:anim calcmode="lin" valueType="num">
                                      <p:cBhvr>
                                        <p:cTn id="116" dur="500" fill="hold"/>
                                        <p:tgtEl>
                                          <p:spTgt spid="77"/>
                                        </p:tgtEl>
                                        <p:attrNameLst>
                                          <p:attrName>style.rotation</p:attrName>
                                        </p:attrNameLst>
                                      </p:cBhvr>
                                      <p:tavLst>
                                        <p:tav tm="0">
                                          <p:val>
                                            <p:fltVal val="360"/>
                                          </p:val>
                                        </p:tav>
                                        <p:tav tm="100000">
                                          <p:val>
                                            <p:fltVal val="0"/>
                                          </p:val>
                                        </p:tav>
                                      </p:tavLst>
                                    </p:anim>
                                    <p:animEffect transition="in" filter="fade">
                                      <p:cBhvr>
                                        <p:cTn id="117" dur="500"/>
                                        <p:tgtEl>
                                          <p:spTgt spid="77"/>
                                        </p:tgtEl>
                                      </p:cBhvr>
                                    </p:animEffect>
                                  </p:childTnLst>
                                </p:cTn>
                              </p:par>
                            </p:childTnLst>
                          </p:cTn>
                        </p:par>
                        <p:par>
                          <p:cTn id="118" fill="hold">
                            <p:stCondLst>
                              <p:cond delay="10500"/>
                            </p:stCondLst>
                            <p:childTnLst>
                              <p:par>
                                <p:cTn id="119" presetID="10" presetClass="entr" presetSubtype="0" fill="hold" grpId="0" nodeType="after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fade">
                                      <p:cBhvr>
                                        <p:cTn id="121" dur="500"/>
                                        <p:tgtEl>
                                          <p:spTgt spid="89"/>
                                        </p:tgtEl>
                                      </p:cBhvr>
                                    </p:animEffect>
                                  </p:childTnLst>
                                </p:cTn>
                              </p:par>
                            </p:childTnLst>
                          </p:cTn>
                        </p:par>
                        <p:par>
                          <p:cTn id="122" fill="hold">
                            <p:stCondLst>
                              <p:cond delay="11000"/>
                            </p:stCondLst>
                            <p:childTnLst>
                              <p:par>
                                <p:cTn id="123" presetID="10" presetClass="entr" presetSubtype="0" fill="hold" grpId="0" nodeType="afterEffect">
                                  <p:stCondLst>
                                    <p:cond delay="0"/>
                                  </p:stCondLst>
                                  <p:childTnLst>
                                    <p:set>
                                      <p:cBhvr>
                                        <p:cTn id="124" dur="1" fill="hold">
                                          <p:stCondLst>
                                            <p:cond delay="0"/>
                                          </p:stCondLst>
                                        </p:cTn>
                                        <p:tgtEl>
                                          <p:spTgt spid="88"/>
                                        </p:tgtEl>
                                        <p:attrNameLst>
                                          <p:attrName>style.visibility</p:attrName>
                                        </p:attrNameLst>
                                      </p:cBhvr>
                                      <p:to>
                                        <p:strVal val="visible"/>
                                      </p:to>
                                    </p:set>
                                    <p:animEffect transition="in" filter="fade">
                                      <p:cBhvr>
                                        <p:cTn id="125" dur="500"/>
                                        <p:tgtEl>
                                          <p:spTgt spid="88"/>
                                        </p:tgtEl>
                                      </p:cBhvr>
                                    </p:animEffect>
                                  </p:childTnLst>
                                </p:cTn>
                              </p:par>
                            </p:childTnLst>
                          </p:cTn>
                        </p:par>
                        <p:par>
                          <p:cTn id="126" fill="hold">
                            <p:stCondLst>
                              <p:cond delay="11500"/>
                            </p:stCondLst>
                            <p:childTnLst>
                              <p:par>
                                <p:cTn id="127" presetID="53" presetClass="entr" presetSubtype="16" fill="hold" grpId="0" nodeType="afterEffect">
                                  <p:stCondLst>
                                    <p:cond delay="0"/>
                                  </p:stCondLst>
                                  <p:childTnLst>
                                    <p:set>
                                      <p:cBhvr>
                                        <p:cTn id="128" dur="1" fill="hold">
                                          <p:stCondLst>
                                            <p:cond delay="0"/>
                                          </p:stCondLst>
                                        </p:cTn>
                                        <p:tgtEl>
                                          <p:spTgt spid="93"/>
                                        </p:tgtEl>
                                        <p:attrNameLst>
                                          <p:attrName>style.visibility</p:attrName>
                                        </p:attrNameLst>
                                      </p:cBhvr>
                                      <p:to>
                                        <p:strVal val="visible"/>
                                      </p:to>
                                    </p:set>
                                    <p:anim calcmode="lin" valueType="num">
                                      <p:cBhvr>
                                        <p:cTn id="129" dur="500" fill="hold"/>
                                        <p:tgtEl>
                                          <p:spTgt spid="93"/>
                                        </p:tgtEl>
                                        <p:attrNameLst>
                                          <p:attrName>ppt_w</p:attrName>
                                        </p:attrNameLst>
                                      </p:cBhvr>
                                      <p:tavLst>
                                        <p:tav tm="0">
                                          <p:val>
                                            <p:fltVal val="0"/>
                                          </p:val>
                                        </p:tav>
                                        <p:tav tm="100000">
                                          <p:val>
                                            <p:strVal val="#ppt_w"/>
                                          </p:val>
                                        </p:tav>
                                      </p:tavLst>
                                    </p:anim>
                                    <p:anim calcmode="lin" valueType="num">
                                      <p:cBhvr>
                                        <p:cTn id="130" dur="500" fill="hold"/>
                                        <p:tgtEl>
                                          <p:spTgt spid="93"/>
                                        </p:tgtEl>
                                        <p:attrNameLst>
                                          <p:attrName>ppt_h</p:attrName>
                                        </p:attrNameLst>
                                      </p:cBhvr>
                                      <p:tavLst>
                                        <p:tav tm="0">
                                          <p:val>
                                            <p:fltVal val="0"/>
                                          </p:val>
                                        </p:tav>
                                        <p:tav tm="100000">
                                          <p:val>
                                            <p:strVal val="#ppt_h"/>
                                          </p:val>
                                        </p:tav>
                                      </p:tavLst>
                                    </p:anim>
                                    <p:animEffect transition="in" filter="fade">
                                      <p:cBhvr>
                                        <p:cTn id="131"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3" grpId="0"/>
      <p:bldP spid="74" grpId="0" animBg="1"/>
      <p:bldP spid="75" grpId="0" animBg="1"/>
      <p:bldP spid="76" grpId="0" animBg="1"/>
      <p:bldP spid="77" grpId="0" animBg="1"/>
      <p:bldP spid="78" grpId="0" animBg="1"/>
      <p:bldP spid="79" grpId="0" animBg="1"/>
      <p:bldP spid="80" grpId="0" animBg="1"/>
      <p:bldP spid="81" grpId="0" animBg="1"/>
      <p:bldP spid="82" grpId="0"/>
      <p:bldP spid="83" grpId="0"/>
      <p:bldP spid="84" grpId="0"/>
      <p:bldP spid="85" grpId="0"/>
      <p:bldP spid="86" grpId="0"/>
      <p:bldP spid="87" grpId="0"/>
      <p:bldP spid="88" grpId="0"/>
      <p:bldP spid="89" grpId="0"/>
      <p:bldP spid="90" grpId="0"/>
      <p:bldP spid="91" grpId="0"/>
      <p:bldP spid="92" grpId="0"/>
      <p:bldP spid="9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C:\Users\Administrator\Desktop\72460008c6e1d88351ec3f0a11e9a074.jpg"/>
          <p:cNvPicPr>
            <a:picLocks noChangeAspect="1" noChangeArrowheads="1"/>
          </p:cNvPicPr>
          <p:nvPr/>
        </p:nvPicPr>
        <p:blipFill>
          <a:blip r:embed="rId9" cstate="print"/>
          <a:srcRect l="37215" r="36593"/>
          <a:stretch>
            <a:fillRect/>
          </a:stretch>
        </p:blipFill>
        <p:spPr bwMode="auto">
          <a:xfrm>
            <a:off x="0" y="-12958"/>
            <a:ext cx="5205239" cy="7245608"/>
          </a:xfrm>
          <a:prstGeom prst="rect">
            <a:avLst/>
          </a:prstGeom>
          <a:noFill/>
        </p:spPr>
      </p:pic>
      <p:sp>
        <p:nvSpPr>
          <p:cNvPr id="13" name="等腰三角形 12"/>
          <p:cNvSpPr/>
          <p:nvPr/>
        </p:nvSpPr>
        <p:spPr>
          <a:xfrm rot="5400000">
            <a:off x="5176147" y="2005290"/>
            <a:ext cx="421829" cy="363645"/>
          </a:xfrm>
          <a:prstGeom prst="triangle">
            <a:avLst/>
          </a:prstGeom>
          <a:solidFill>
            <a:srgbClr val="65D3FE">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4" name="圆角矩形 3"/>
          <p:cNvSpPr/>
          <p:nvPr/>
        </p:nvSpPr>
        <p:spPr>
          <a:xfrm>
            <a:off x="5844664" y="859567"/>
            <a:ext cx="4854342" cy="755777"/>
          </a:xfrm>
          <a:prstGeom prst="roundRect">
            <a:avLst>
              <a:gd name="adj" fmla="val 50000"/>
            </a:avLst>
          </a:prstGeom>
          <a:noFill/>
          <a:ln>
            <a:solidFill>
              <a:srgbClr val="65D3FE"/>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5" name="椭圆 4"/>
          <p:cNvSpPr/>
          <p:nvPr/>
        </p:nvSpPr>
        <p:spPr>
          <a:xfrm>
            <a:off x="5979977" y="956185"/>
            <a:ext cx="562540" cy="562540"/>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1</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p:cNvSpPr/>
          <p:nvPr/>
        </p:nvSpPr>
        <p:spPr>
          <a:xfrm>
            <a:off x="-1" y="0"/>
            <a:ext cx="5205240" cy="7232650"/>
          </a:xfrm>
          <a:prstGeom prst="rect">
            <a:avLst/>
          </a:prstGeom>
          <a:solidFill>
            <a:srgbClr val="65D3FE">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dirty="0">
              <a:solidFill>
                <a:srgbClr val="65D3FE"/>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椭圆 24"/>
          <p:cNvSpPr/>
          <p:nvPr/>
        </p:nvSpPr>
        <p:spPr>
          <a:xfrm>
            <a:off x="1892871" y="1337837"/>
            <a:ext cx="1588559" cy="15885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zh-CN" altLang="en-US" sz="36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28" name="圆角矩形 27"/>
          <p:cNvSpPr/>
          <p:nvPr/>
        </p:nvSpPr>
        <p:spPr>
          <a:xfrm>
            <a:off x="5844664" y="1916842"/>
            <a:ext cx="4854342" cy="755777"/>
          </a:xfrm>
          <a:prstGeom prst="roundRect">
            <a:avLst>
              <a:gd name="adj" fmla="val 50000"/>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9" name="椭圆 28"/>
          <p:cNvSpPr/>
          <p:nvPr/>
        </p:nvSpPr>
        <p:spPr>
          <a:xfrm>
            <a:off x="5979977" y="2032149"/>
            <a:ext cx="562540" cy="5625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2</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31" name="圆角矩形 30"/>
          <p:cNvSpPr/>
          <p:nvPr/>
        </p:nvSpPr>
        <p:spPr>
          <a:xfrm>
            <a:off x="5844664" y="2938398"/>
            <a:ext cx="4854342" cy="755777"/>
          </a:xfrm>
          <a:prstGeom prst="roundRect">
            <a:avLst>
              <a:gd name="adj" fmla="val 50000"/>
            </a:avLst>
          </a:prstGeom>
          <a:noFill/>
          <a:ln>
            <a:solidFill>
              <a:srgbClr val="65D3FE"/>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2" name="椭圆 31"/>
          <p:cNvSpPr/>
          <p:nvPr/>
        </p:nvSpPr>
        <p:spPr>
          <a:xfrm>
            <a:off x="5979977" y="3053785"/>
            <a:ext cx="562540" cy="562540"/>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3</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34" name="圆角矩形 33"/>
          <p:cNvSpPr/>
          <p:nvPr/>
        </p:nvSpPr>
        <p:spPr>
          <a:xfrm>
            <a:off x="5844664" y="3959954"/>
            <a:ext cx="4854342" cy="755777"/>
          </a:xfrm>
          <a:prstGeom prst="roundRect">
            <a:avLst>
              <a:gd name="adj" fmla="val 50000"/>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5" name="椭圆 34"/>
          <p:cNvSpPr/>
          <p:nvPr/>
        </p:nvSpPr>
        <p:spPr>
          <a:xfrm>
            <a:off x="5979977" y="4056572"/>
            <a:ext cx="562540" cy="56254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4</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40" name="MH_Entry_1"/>
          <p:cNvSpPr/>
          <p:nvPr>
            <p:custDataLst>
              <p:tags r:id="rId1"/>
            </p:custDataLst>
          </p:nvPr>
        </p:nvSpPr>
        <p:spPr>
          <a:xfrm>
            <a:off x="7215193" y="1026466"/>
            <a:ext cx="2466542" cy="4308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团队介绍</a:t>
            </a:r>
            <a:endParaRPr lang="en-US" altLang="zh-CN"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MH_Entry_2"/>
          <p:cNvSpPr/>
          <p:nvPr>
            <p:custDataLst>
              <p:tags r:id="rId2"/>
            </p:custDataLst>
          </p:nvPr>
        </p:nvSpPr>
        <p:spPr>
          <a:xfrm>
            <a:off x="7215193" y="2060268"/>
            <a:ext cx="2466542" cy="4308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项目需求</a:t>
            </a:r>
            <a:endParaRPr lang="zh-CN" altLang="en-US" sz="28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MH_Entry_3"/>
          <p:cNvSpPr/>
          <p:nvPr>
            <p:custDataLst>
              <p:tags r:id="rId3"/>
            </p:custDataLst>
          </p:nvPr>
        </p:nvSpPr>
        <p:spPr>
          <a:xfrm>
            <a:off x="7215193" y="3094070"/>
            <a:ext cx="2466542" cy="4308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总体设计</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MH_Entry_4"/>
          <p:cNvSpPr/>
          <p:nvPr>
            <p:custDataLst>
              <p:tags r:id="rId4"/>
            </p:custDataLst>
          </p:nvPr>
        </p:nvSpPr>
        <p:spPr>
          <a:xfrm>
            <a:off x="7215193" y="4127872"/>
            <a:ext cx="2466542" cy="4308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硬件设计</a:t>
            </a:r>
            <a:endParaRPr lang="en-US" altLang="zh-CN"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椭圆 8"/>
          <p:cNvSpPr/>
          <p:nvPr/>
        </p:nvSpPr>
        <p:spPr>
          <a:xfrm>
            <a:off x="5979977" y="5054474"/>
            <a:ext cx="562540" cy="562540"/>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5</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10" name="圆角矩形 9"/>
          <p:cNvSpPr/>
          <p:nvPr/>
        </p:nvSpPr>
        <p:spPr>
          <a:xfrm>
            <a:off x="5844664" y="5991319"/>
            <a:ext cx="4854342" cy="755777"/>
          </a:xfrm>
          <a:prstGeom prst="roundRect">
            <a:avLst>
              <a:gd name="adj" fmla="val 50000"/>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11" name="椭圆 10"/>
          <p:cNvSpPr/>
          <p:nvPr/>
        </p:nvSpPr>
        <p:spPr>
          <a:xfrm>
            <a:off x="5979977" y="6087937"/>
            <a:ext cx="562540" cy="56254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r>
              <a:rPr lang="en-US" altLang="zh-CN" sz="1510" dirty="0" smtClean="0">
                <a:latin typeface="Arial" panose="020B0604020202020204" pitchFamily="34" charset="0"/>
                <a:ea typeface="微软雅黑" panose="020B0503020204020204" pitchFamily="34" charset="-122"/>
                <a:sym typeface="Arial" panose="020B0604020202020204" pitchFamily="34" charset="0"/>
              </a:rPr>
              <a:t>06</a:t>
            </a:r>
            <a:endParaRPr lang="zh-CN" altLang="en-US" sz="1510"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MH_Entry_3"/>
          <p:cNvSpPr/>
          <p:nvPr>
            <p:custDataLst>
              <p:tags r:id="rId5"/>
            </p:custDataLst>
          </p:nvPr>
        </p:nvSpPr>
        <p:spPr>
          <a:xfrm>
            <a:off x="7215193" y="5125614"/>
            <a:ext cx="2466542" cy="4305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软件设计</a:t>
            </a:r>
          </a:p>
        </p:txBody>
      </p:sp>
      <p:sp>
        <p:nvSpPr>
          <p:cNvPr id="15" name="MH_Entry_4"/>
          <p:cNvSpPr/>
          <p:nvPr>
            <p:custDataLst>
              <p:tags r:id="rId6"/>
            </p:custDataLst>
          </p:nvPr>
        </p:nvSpPr>
        <p:spPr>
          <a:xfrm>
            <a:off x="7215193" y="6159416"/>
            <a:ext cx="2466542" cy="4305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gn="ctr"/>
            <a:r>
              <a:rPr lang="zh-CN" altLang="en-US" sz="28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项目预算</a:t>
            </a:r>
          </a:p>
        </p:txBody>
      </p:sp>
      <p:sp>
        <p:nvSpPr>
          <p:cNvPr id="16" name="圆角矩形 15"/>
          <p:cNvSpPr/>
          <p:nvPr/>
        </p:nvSpPr>
        <p:spPr>
          <a:xfrm>
            <a:off x="5844664" y="4958333"/>
            <a:ext cx="4854342" cy="755777"/>
          </a:xfrm>
          <a:prstGeom prst="roundRect">
            <a:avLst>
              <a:gd name="adj" fmla="val 50000"/>
            </a:avLst>
          </a:prstGeom>
          <a:noFill/>
          <a:ln>
            <a:solidFill>
              <a:srgbClr val="65D3FE"/>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8"/>
          <p:cNvSpPr txBox="1"/>
          <p:nvPr/>
        </p:nvSpPr>
        <p:spPr>
          <a:xfrm>
            <a:off x="4454798" y="401734"/>
            <a:ext cx="3949155" cy="615315"/>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项目预算</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5" name="组合 34"/>
          <p:cNvGrpSpPr/>
          <p:nvPr/>
        </p:nvGrpSpPr>
        <p:grpSpPr>
          <a:xfrm>
            <a:off x="539014" y="726011"/>
            <a:ext cx="11780723" cy="0"/>
            <a:chOff x="503625" y="726011"/>
            <a:chExt cx="11780723" cy="0"/>
          </a:xfrm>
        </p:grpSpPr>
        <p:cxnSp>
          <p:nvCxnSpPr>
            <p:cNvPr id="36" name="直接连接符 35"/>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34" name="Rectangle 27"/>
          <p:cNvSpPr/>
          <p:nvPr/>
        </p:nvSpPr>
        <p:spPr>
          <a:xfrm>
            <a:off x="1172791" y="2968253"/>
            <a:ext cx="10729192" cy="180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北方民族大学</a:t>
            </a:r>
            <a:r>
              <a:rPr lang="en-US" altLang="zh-CN"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电子科学与技术</a:t>
            </a:r>
            <a:r>
              <a:rPr lang="en-US" altLang="zh-CN"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入选宁夏西部一流学科</a:t>
            </a:r>
            <a:r>
              <a:rPr lang="en-US" altLang="zh-CN"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A</a:t>
            </a:r>
            <a:r>
              <a:rPr lang="zh-CN" altLang="en-US"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类建设专业，目前针对企业有技术合作需求的研究课题可申请一流学科科研项目，资助金额</a:t>
            </a:r>
            <a:r>
              <a:rPr lang="en-US" altLang="zh-CN"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20</a:t>
            </a:r>
            <a:r>
              <a:rPr lang="zh-CN" altLang="en-US" sz="2000" b="1" dirty="0" smtClean="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rPr>
              <a:t>万元。针对本项目涉及到葡萄酒发酵过程工艺进行共性技术研究，研究葡萄酒最佳发酵温度控制曲线，实现葡萄酒的品质精确控制，因一步提高我区葡萄酒的品质。</a:t>
            </a:r>
            <a:endParaRPr lang="en-GB" sz="2000" b="1" dirty="0">
              <a:solidFill>
                <a:schemeClr val="accent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Box 16"/>
          <p:cNvSpPr txBox="1"/>
          <p:nvPr/>
        </p:nvSpPr>
        <p:spPr>
          <a:xfrm>
            <a:off x="4393210" y="2019598"/>
            <a:ext cx="4288353" cy="584775"/>
          </a:xfrm>
          <a:prstGeom prst="rect">
            <a:avLst/>
          </a:prstGeom>
          <a:noFill/>
        </p:spPr>
        <p:txBody>
          <a:bodyPr wrap="none" rtlCol="0">
            <a:spAutoFit/>
          </a:bodyPr>
          <a:lstStyle/>
          <a:p>
            <a:r>
              <a:rPr lang="zh-CN" altLang="en-US" sz="3200" b="1" dirty="0">
                <a:solidFill>
                  <a:schemeClr val="accent1">
                    <a:lumMod val="50000"/>
                    <a:lumOff val="50000"/>
                  </a:schemeClr>
                </a:solidFill>
                <a:latin typeface="Arial" panose="020B0604020202020204" pitchFamily="34" charset="0"/>
                <a:ea typeface="微软雅黑" panose="020B0503020204020204" pitchFamily="34" charset="-122"/>
                <a:cs typeface="+mn-ea"/>
              </a:rPr>
              <a:t>关键技术研究资金优势</a:t>
            </a:r>
          </a:p>
        </p:txBody>
      </p:sp>
    </p:spTree>
  </p:cSld>
  <p:clrMapOvr>
    <a:masterClrMapping/>
  </p:clrMapOvr>
  <p:transition spd="slow" advTm="3000">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descr="C:\Users\Administrator\Desktop\医疗生物科技医生创意合成图.jpg"/>
          <p:cNvPicPr>
            <a:picLocks noChangeAspect="1" noChangeArrowheads="1"/>
          </p:cNvPicPr>
          <p:nvPr/>
        </p:nvPicPr>
        <p:blipFill>
          <a:blip r:embed="rId3" cstate="print"/>
          <a:srcRect r="735" b="1385"/>
          <a:stretch>
            <a:fillRect/>
          </a:stretch>
        </p:blipFill>
        <p:spPr bwMode="auto">
          <a:xfrm>
            <a:off x="0" y="0"/>
            <a:ext cx="12858750" cy="7232650"/>
          </a:xfrm>
          <a:prstGeom prst="rect">
            <a:avLst/>
          </a:prstGeom>
          <a:noFill/>
        </p:spPr>
      </p:pic>
      <p:sp>
        <p:nvSpPr>
          <p:cNvPr id="6" name="矩形 5"/>
          <p:cNvSpPr/>
          <p:nvPr/>
        </p:nvSpPr>
        <p:spPr>
          <a:xfrm>
            <a:off x="0" y="2176165"/>
            <a:ext cx="12858750" cy="2736304"/>
          </a:xfrm>
          <a:prstGeom prst="rect">
            <a:avLst/>
          </a:prstGeom>
          <a:solidFill>
            <a:srgbClr val="65D3F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900028" y="2580337"/>
            <a:ext cx="705869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cap="all" dirty="0">
                <a:solidFill>
                  <a:schemeClr val="accent1">
                    <a:lumMod val="75000"/>
                    <a:lumOff val="25000"/>
                  </a:schemeClr>
                </a:solidFill>
                <a:cs typeface="Arial" panose="020B0604020202020204" pitchFamily="34" charset="0"/>
              </a:rPr>
              <a:t>Thank you</a:t>
            </a:r>
            <a:endParaRPr lang="zh-CN" altLang="en-US" sz="8800" b="1" cap="all" dirty="0">
              <a:solidFill>
                <a:schemeClr val="accent1">
                  <a:lumMod val="75000"/>
                  <a:lumOff val="25000"/>
                </a:schemeClr>
              </a:solidFill>
              <a:cs typeface="Arial" panose="020B0604020202020204" pitchFamily="34" charset="0"/>
            </a:endParaRPr>
          </a:p>
        </p:txBody>
      </p:sp>
      <p:sp>
        <p:nvSpPr>
          <p:cNvPr id="10" name="矩形 259"/>
          <p:cNvSpPr>
            <a:spLocks noChangeArrowheads="1"/>
          </p:cNvSpPr>
          <p:nvPr/>
        </p:nvSpPr>
        <p:spPr bwMode="auto">
          <a:xfrm>
            <a:off x="4304184" y="3998431"/>
            <a:ext cx="425038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dirty="0">
                <a:solidFill>
                  <a:schemeClr val="accent1">
                    <a:lumMod val="75000"/>
                    <a:lumOff val="25000"/>
                  </a:schemeClr>
                </a:solidFill>
                <a:latin typeface="Arial" panose="020B0604020202020204" pitchFamily="34" charset="0"/>
                <a:cs typeface="Arial" panose="020B0604020202020204" pitchFamily="34" charset="0"/>
              </a:rPr>
              <a:t>感谢聆听，批评指导</a:t>
            </a:r>
          </a:p>
        </p:txBody>
      </p:sp>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 calcmode="lin" valueType="num">
                                      <p:cBhvr>
                                        <p:cTn id="9"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
                                        </p:tgtEl>
                                      </p:cBhvr>
                                    </p:animEffect>
                                  </p:childTnLst>
                                </p:cTn>
                              </p:par>
                            </p:childTnLst>
                          </p:cTn>
                        </p:par>
                        <p:par>
                          <p:cTn id="12" fill="hold">
                            <p:stCondLst>
                              <p:cond delay="899"/>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9"/>
                                        </p:tgtEl>
                                      </p:cBhvr>
                                    </p:animEffect>
                                    <p:animScale>
                                      <p:cBhvr>
                                        <p:cTn id="15" dur="250" autoRev="1" fill="hold"/>
                                        <p:tgtEl>
                                          <p:spTgt spid="9"/>
                                        </p:tgtEl>
                                      </p:cBhvr>
                                      <p:by x="105000" y="105000"/>
                                    </p:animScale>
                                  </p:childTnLst>
                                </p:cTn>
                              </p:par>
                            </p:childTnLst>
                          </p:cTn>
                        </p:par>
                        <p:par>
                          <p:cTn id="16" fill="hold">
                            <p:stCondLst>
                              <p:cond delay="1399"/>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0"/>
                                        </p:tgtEl>
                                        <p:attrNameLst>
                                          <p:attrName>ppt_y</p:attrName>
                                        </p:attrNameLst>
                                      </p:cBhvr>
                                      <p:tavLst>
                                        <p:tav tm="0">
                                          <p:val>
                                            <p:strVal val="#ppt_y"/>
                                          </p:val>
                                        </p:tav>
                                        <p:tav tm="100000">
                                          <p:val>
                                            <p:strVal val="#ppt_y"/>
                                          </p:val>
                                        </p:tav>
                                      </p:tavLst>
                                    </p:anim>
                                    <p:anim calcmode="lin" valueType="num">
                                      <p:cBhvr>
                                        <p:cTn id="21"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0"/>
                                        </p:tgtEl>
                                      </p:cBhvr>
                                    </p:animEffect>
                                  </p:childTnLst>
                                </p:cTn>
                              </p:par>
                            </p:childTnLst>
                          </p:cTn>
                        </p:par>
                        <p:par>
                          <p:cTn id="24" fill="hold">
                            <p:stCondLst>
                              <p:cond delay="2299"/>
                            </p:stCondLst>
                            <p:childTnLst>
                              <p:par>
                                <p:cTn id="25" presetID="26" presetClass="emph" presetSubtype="0" fill="hold" grpId="1" nodeType="afterEffect">
                                  <p:stCondLst>
                                    <p:cond delay="0"/>
                                  </p:stCondLst>
                                  <p:iterate type="lt">
                                    <p:tmPct val="0"/>
                                  </p:iterate>
                                  <p:childTnLst>
                                    <p:animEffect transition="out" filter="fade">
                                      <p:cBhvr>
                                        <p:cTn id="26" dur="500" tmFilter="0, 0; .2, .5; .8, .5; 1, 0"/>
                                        <p:tgtEl>
                                          <p:spTgt spid="10"/>
                                        </p:tgtEl>
                                      </p:cBhvr>
                                    </p:animEffect>
                                    <p:animScale>
                                      <p:cBhvr>
                                        <p:cTn id="2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64" y="2984239"/>
            <a:ext cx="4273599" cy="1264172"/>
          </a:xfrm>
          <a:prstGeom prst="roundRect">
            <a:avLst>
              <a:gd name="adj" fmla="val 50000"/>
            </a:avLst>
          </a:prstGeom>
          <a:noFill/>
          <a:ln>
            <a:solidFill>
              <a:srgbClr val="65D3FE"/>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4269135" y="2984239"/>
            <a:ext cx="8589615" cy="1264172"/>
          </a:xfrm>
          <a:prstGeom prst="roundRect">
            <a:avLst>
              <a:gd name="adj" fmla="val 50000"/>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 name="椭圆 2"/>
          <p:cNvSpPr/>
          <p:nvPr/>
        </p:nvSpPr>
        <p:spPr>
          <a:xfrm>
            <a:off x="3121479" y="3145850"/>
            <a:ext cx="940950" cy="940949"/>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zh-CN" altLang="en-US"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Entry_1"/>
          <p:cNvSpPr/>
          <p:nvPr>
            <p:custDataLst>
              <p:tags r:id="rId1"/>
            </p:custDataLst>
          </p:nvPr>
        </p:nvSpPr>
        <p:spPr>
          <a:xfrm>
            <a:off x="6286499" y="3259135"/>
            <a:ext cx="4125737" cy="67710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4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4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C:\Users\Administrator\Desktop\72460008c6e1d88351ec3f0a11e9a074.jpg"/>
          <p:cNvPicPr>
            <a:picLocks noChangeAspect="1" noChangeArrowheads="1"/>
          </p:cNvPicPr>
          <p:nvPr/>
        </p:nvPicPr>
        <p:blipFill>
          <a:blip r:embed="rId3" cstate="print"/>
          <a:srcRect l="3655" r="915"/>
          <a:stretch>
            <a:fillRect/>
          </a:stretch>
        </p:blipFill>
        <p:spPr bwMode="auto">
          <a:xfrm>
            <a:off x="0" y="-1"/>
            <a:ext cx="12858750" cy="4912469"/>
          </a:xfrm>
          <a:prstGeom prst="rect">
            <a:avLst/>
          </a:prstGeom>
          <a:noFill/>
        </p:spPr>
      </p:pic>
      <p:sp>
        <p:nvSpPr>
          <p:cNvPr id="19" name="Rectangle 18"/>
          <p:cNvSpPr/>
          <p:nvPr/>
        </p:nvSpPr>
        <p:spPr>
          <a:xfrm>
            <a:off x="7178352" y="0"/>
            <a:ext cx="5680398" cy="4912469"/>
          </a:xfrm>
          <a:prstGeom prst="rect">
            <a:avLst/>
          </a:prstGeom>
          <a:solidFill>
            <a:srgbClr val="65D3F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GB">
              <a:latin typeface="Arial" panose="020B0604020202020204" pitchFamily="34" charset="0"/>
              <a:ea typeface="微软雅黑" panose="020B0503020204020204" pitchFamily="34" charset="-122"/>
              <a:sym typeface="Arial" panose="020B0604020202020204" pitchFamily="34" charset="0"/>
            </a:endParaRPr>
          </a:p>
        </p:txBody>
      </p:sp>
      <p:sp>
        <p:nvSpPr>
          <p:cNvPr id="20" name="TextBox 19"/>
          <p:cNvSpPr txBox="1"/>
          <p:nvPr/>
        </p:nvSpPr>
        <p:spPr>
          <a:xfrm>
            <a:off x="7384623" y="356220"/>
            <a:ext cx="2933183" cy="307777"/>
          </a:xfrm>
          <a:prstGeom prst="rect">
            <a:avLst/>
          </a:prstGeom>
          <a:noFill/>
        </p:spPr>
        <p:txBody>
          <a:bodyPr wrap="square" lIns="0" tIns="0" rIns="0" bIns="0" rtlCol="0">
            <a:spAutoFit/>
          </a:bodyPr>
          <a:lstStyle/>
          <a:p>
            <a:r>
              <a:rPr lang="zh-CN" altLang="en-US" sz="2000" b="1"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负责人介绍</a:t>
            </a:r>
            <a:endParaRPr lang="en-GB" sz="2000" b="1"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Rectangle 21"/>
          <p:cNvSpPr/>
          <p:nvPr/>
        </p:nvSpPr>
        <p:spPr>
          <a:xfrm>
            <a:off x="7293471" y="808013"/>
            <a:ext cx="5474127" cy="2215991"/>
          </a:xfrm>
          <a:prstGeom prst="rect">
            <a:avLst/>
          </a:prstGeom>
        </p:spPr>
        <p:txBody>
          <a:bodyPr wrap="square" lIns="0" tIns="0" rIns="0" bIns="0">
            <a:spAutoFit/>
          </a:bodyPr>
          <a:lstStyle/>
          <a:p>
            <a:pPr>
              <a:lnSpc>
                <a:spcPct val="150000"/>
              </a:lnSpc>
            </a:pPr>
            <a:r>
              <a:rPr lang="zh-CN" altLang="zh-CN" sz="1600" b="1" dirty="0"/>
              <a:t>张白，主要从事现代精密测控技术与仪器、精密几何量传感器设计、智能农业装备领域研究</a:t>
            </a:r>
            <a:r>
              <a:rPr lang="zh-CN" altLang="zh-CN" sz="1600" b="1" dirty="0" smtClean="0"/>
              <a:t>。目前</a:t>
            </a:r>
            <a:r>
              <a:rPr lang="zh-CN" altLang="zh-CN" sz="1600" b="1" dirty="0"/>
              <a:t>主持</a:t>
            </a:r>
            <a:r>
              <a:rPr lang="zh-CN" altLang="zh-CN" sz="1600" b="1" dirty="0">
                <a:solidFill>
                  <a:srgbClr val="FF0000"/>
                </a:solidFill>
              </a:rPr>
              <a:t>国家自科基金</a:t>
            </a:r>
            <a:r>
              <a:rPr lang="en-US" altLang="zh-CN" sz="1600" b="1" dirty="0">
                <a:solidFill>
                  <a:srgbClr val="FF0000"/>
                </a:solidFill>
              </a:rPr>
              <a:t>1</a:t>
            </a:r>
            <a:r>
              <a:rPr lang="zh-CN" altLang="zh-CN" sz="1600" b="1" dirty="0">
                <a:solidFill>
                  <a:srgbClr val="FF0000"/>
                </a:solidFill>
              </a:rPr>
              <a:t>项</a:t>
            </a:r>
            <a:r>
              <a:rPr lang="zh-CN" altLang="zh-CN" sz="1600" b="1" dirty="0"/>
              <a:t>，</a:t>
            </a:r>
            <a:r>
              <a:rPr lang="zh-CN" altLang="zh-CN" sz="1600" b="1" dirty="0">
                <a:solidFill>
                  <a:srgbClr val="FF0000"/>
                </a:solidFill>
              </a:rPr>
              <a:t>主持完成宁夏自科基金重点项目</a:t>
            </a:r>
            <a:r>
              <a:rPr lang="en-US" altLang="zh-CN" sz="1600" b="1" dirty="0">
                <a:solidFill>
                  <a:srgbClr val="FF0000"/>
                </a:solidFill>
              </a:rPr>
              <a:t>1</a:t>
            </a:r>
            <a:r>
              <a:rPr lang="zh-CN" altLang="zh-CN" sz="1600" b="1" dirty="0">
                <a:solidFill>
                  <a:srgbClr val="FF0000"/>
                </a:solidFill>
              </a:rPr>
              <a:t>项，主持自治区重点研发计划一般项目</a:t>
            </a:r>
            <a:r>
              <a:rPr lang="en-US" altLang="zh-CN" sz="1600" b="1" dirty="0">
                <a:solidFill>
                  <a:srgbClr val="FF0000"/>
                </a:solidFill>
              </a:rPr>
              <a:t>1</a:t>
            </a:r>
            <a:r>
              <a:rPr lang="zh-CN" altLang="zh-CN" sz="1600" b="1" dirty="0">
                <a:solidFill>
                  <a:srgbClr val="FF0000"/>
                </a:solidFill>
              </a:rPr>
              <a:t>项</a:t>
            </a:r>
            <a:r>
              <a:rPr lang="zh-CN" altLang="zh-CN" sz="1600" b="1" dirty="0" smtClean="0">
                <a:solidFill>
                  <a:srgbClr val="FF0000"/>
                </a:solidFill>
              </a:rPr>
              <a:t>，</a:t>
            </a:r>
            <a:r>
              <a:rPr lang="zh-CN" altLang="en-US" sz="1600" b="1" dirty="0" smtClean="0">
                <a:solidFill>
                  <a:srgbClr val="FF0000"/>
                </a:solidFill>
              </a:rPr>
              <a:t>主持宁夏自然科学基金项目</a:t>
            </a:r>
            <a:r>
              <a:rPr lang="en-US" altLang="zh-CN" sz="1600" b="1" dirty="0" smtClean="0">
                <a:solidFill>
                  <a:srgbClr val="FF0000"/>
                </a:solidFill>
              </a:rPr>
              <a:t>1</a:t>
            </a:r>
            <a:r>
              <a:rPr lang="zh-CN" altLang="en-US" sz="1600" b="1" dirty="0" smtClean="0">
                <a:solidFill>
                  <a:srgbClr val="FF0000"/>
                </a:solidFill>
              </a:rPr>
              <a:t>项，</a:t>
            </a:r>
            <a:r>
              <a:rPr lang="zh-CN" altLang="zh-CN" sz="1600" b="1" dirty="0" smtClean="0">
                <a:solidFill>
                  <a:srgbClr val="FF0000"/>
                </a:solidFill>
              </a:rPr>
              <a:t>主持</a:t>
            </a:r>
            <a:r>
              <a:rPr lang="zh-CN" altLang="zh-CN" sz="1600" b="1" dirty="0">
                <a:solidFill>
                  <a:srgbClr val="FF0000"/>
                </a:solidFill>
              </a:rPr>
              <a:t>自治区重点研发计划重大项目课题子任务</a:t>
            </a:r>
            <a:r>
              <a:rPr lang="en-US" altLang="zh-CN" sz="1600" b="1" dirty="0">
                <a:solidFill>
                  <a:srgbClr val="FF0000"/>
                </a:solidFill>
              </a:rPr>
              <a:t>1</a:t>
            </a:r>
            <a:r>
              <a:rPr lang="zh-CN" altLang="zh-CN" sz="1600" b="1" dirty="0">
                <a:solidFill>
                  <a:srgbClr val="FF0000"/>
                </a:solidFill>
              </a:rPr>
              <a:t>项，主持宁夏西部一流学科科研项目</a:t>
            </a:r>
            <a:r>
              <a:rPr lang="en-US" altLang="zh-CN" sz="1600" b="1" dirty="0">
                <a:solidFill>
                  <a:srgbClr val="FF0000"/>
                </a:solidFill>
              </a:rPr>
              <a:t>1</a:t>
            </a:r>
            <a:r>
              <a:rPr lang="zh-CN" altLang="zh-CN" sz="1600" b="1" dirty="0" smtClean="0">
                <a:solidFill>
                  <a:srgbClr val="FF0000"/>
                </a:solidFill>
              </a:rPr>
              <a:t>项</a:t>
            </a:r>
            <a:r>
              <a:rPr lang="zh-CN" altLang="zh-CN" sz="1600" b="1" dirty="0" smtClean="0"/>
              <a:t>，</a:t>
            </a:r>
            <a:r>
              <a:rPr lang="zh-CN" altLang="en-US" sz="1600" b="1" dirty="0" smtClean="0"/>
              <a:t>近</a:t>
            </a:r>
            <a:r>
              <a:rPr lang="en-US" altLang="zh-CN" sz="1600" b="1" dirty="0" smtClean="0"/>
              <a:t>3</a:t>
            </a:r>
            <a:r>
              <a:rPr lang="zh-CN" altLang="en-US" sz="1600" b="1" dirty="0" smtClean="0"/>
              <a:t>年主持</a:t>
            </a:r>
            <a:r>
              <a:rPr lang="zh-CN" altLang="zh-CN" sz="1600" b="1" dirty="0" smtClean="0"/>
              <a:t>科研</a:t>
            </a:r>
            <a:r>
              <a:rPr lang="zh-CN" altLang="en-US" sz="1600" b="1" dirty="0" smtClean="0"/>
              <a:t>项目</a:t>
            </a:r>
            <a:r>
              <a:rPr lang="zh-CN" altLang="zh-CN" sz="1600" b="1" dirty="0" smtClean="0"/>
              <a:t>经费</a:t>
            </a:r>
            <a:r>
              <a:rPr lang="en-US" altLang="zh-CN" sz="1600" b="1" dirty="0">
                <a:solidFill>
                  <a:srgbClr val="FF0000"/>
                </a:solidFill>
              </a:rPr>
              <a:t>300</a:t>
            </a:r>
            <a:r>
              <a:rPr lang="zh-CN" altLang="zh-CN" sz="1600" b="1" dirty="0">
                <a:solidFill>
                  <a:srgbClr val="FF0000"/>
                </a:solidFill>
              </a:rPr>
              <a:t>余万元</a:t>
            </a:r>
            <a:r>
              <a:rPr lang="zh-CN" altLang="zh-CN" sz="1600" b="1" dirty="0" smtClean="0"/>
              <a:t>。</a:t>
            </a:r>
            <a:endParaRPr lang="zh-CN" altLang="zh-CN" sz="1600" b="1" dirty="0">
              <a:solidFill>
                <a:srgbClr val="FF0000"/>
              </a:solidFill>
            </a:endParaRPr>
          </a:p>
        </p:txBody>
      </p:sp>
      <p:sp>
        <p:nvSpPr>
          <p:cNvPr id="8" name="Rectangle 6"/>
          <p:cNvSpPr/>
          <p:nvPr/>
        </p:nvSpPr>
        <p:spPr>
          <a:xfrm>
            <a:off x="92671" y="5404630"/>
            <a:ext cx="12673408" cy="1477328"/>
          </a:xfrm>
          <a:prstGeom prst="rect">
            <a:avLst/>
          </a:prstGeom>
        </p:spPr>
        <p:txBody>
          <a:bodyPr wrap="square" lIns="0" tIns="0" rIns="0" bIns="0">
            <a:spAutoFit/>
          </a:bodyPr>
          <a:lstStyle/>
          <a:p>
            <a:pPr algn="just">
              <a:lnSpc>
                <a:spcPct val="150000"/>
              </a:lnSpc>
              <a:defRPr/>
            </a:pPr>
            <a:r>
              <a:rPr lang="zh-CN" altLang="zh-CN" sz="1600" b="1" dirty="0" smtClean="0">
                <a:solidFill>
                  <a:srgbClr val="FF0000"/>
                </a:solidFill>
              </a:rPr>
              <a:t>毛建东教</a:t>
            </a:r>
            <a:r>
              <a:rPr lang="zh-CN" altLang="zh-CN" sz="1600" b="1" dirty="0" smtClean="0">
                <a:solidFill>
                  <a:srgbClr val="FF0000"/>
                </a:solidFill>
              </a:rPr>
              <a:t>授</a:t>
            </a:r>
            <a:r>
              <a:rPr lang="zh-CN" altLang="en-US" sz="1600" b="1" dirty="0" smtClean="0"/>
              <a:t>，</a:t>
            </a:r>
            <a:r>
              <a:rPr lang="zh-CN" altLang="en-US" sz="1600" b="1" dirty="0" smtClean="0"/>
              <a:t>物</a:t>
            </a:r>
            <a:r>
              <a:rPr lang="zh-CN" altLang="en-US" sz="1600" b="1" dirty="0" smtClean="0"/>
              <a:t>联网技术与智能农业装备等领域研究</a:t>
            </a:r>
            <a:r>
              <a:rPr lang="zh-CN" altLang="zh-CN" sz="1600" b="1" dirty="0" smtClean="0"/>
              <a:t>，</a:t>
            </a:r>
            <a:r>
              <a:rPr lang="zh-CN" altLang="zh-CN" sz="1600" b="1" dirty="0"/>
              <a:t>目前主持</a:t>
            </a:r>
            <a:r>
              <a:rPr lang="zh-CN" altLang="zh-CN" sz="1600" b="1" dirty="0">
                <a:solidFill>
                  <a:srgbClr val="FF0000"/>
                </a:solidFill>
              </a:rPr>
              <a:t>国家自然科学基金</a:t>
            </a:r>
            <a:r>
              <a:rPr lang="en-US" altLang="zh-CN" sz="1600" b="1" dirty="0">
                <a:solidFill>
                  <a:srgbClr val="FF0000"/>
                </a:solidFill>
              </a:rPr>
              <a:t>4</a:t>
            </a:r>
            <a:r>
              <a:rPr lang="zh-CN" altLang="zh-CN" sz="1600" b="1" dirty="0" smtClean="0">
                <a:solidFill>
                  <a:srgbClr val="FF0000"/>
                </a:solidFill>
              </a:rPr>
              <a:t>项</a:t>
            </a:r>
            <a:r>
              <a:rPr lang="zh-CN" altLang="en-US" sz="1600" b="1" dirty="0">
                <a:solidFill>
                  <a:srgbClr val="FF0000"/>
                </a:solidFill>
              </a:rPr>
              <a:t>、</a:t>
            </a:r>
            <a:r>
              <a:rPr lang="zh-CN" altLang="zh-CN" sz="1600" b="1" dirty="0" smtClean="0">
                <a:solidFill>
                  <a:srgbClr val="FF0000"/>
                </a:solidFill>
              </a:rPr>
              <a:t>宁</a:t>
            </a:r>
            <a:r>
              <a:rPr lang="zh-CN" altLang="zh-CN" sz="1600" b="1" dirty="0">
                <a:solidFill>
                  <a:srgbClr val="FF0000"/>
                </a:solidFill>
              </a:rPr>
              <a:t>夏重点研发计划重大项目研究课题</a:t>
            </a:r>
            <a:r>
              <a:rPr lang="en-US" altLang="zh-CN" sz="1600" b="1" dirty="0">
                <a:solidFill>
                  <a:srgbClr val="FF0000"/>
                </a:solidFill>
              </a:rPr>
              <a:t>1</a:t>
            </a:r>
            <a:r>
              <a:rPr lang="zh-CN" altLang="zh-CN" sz="1600" b="1" dirty="0" smtClean="0">
                <a:solidFill>
                  <a:srgbClr val="FF0000"/>
                </a:solidFill>
              </a:rPr>
              <a:t>项</a:t>
            </a:r>
            <a:r>
              <a:rPr lang="zh-CN" altLang="zh-CN" sz="1600" b="1" dirty="0" smtClean="0"/>
              <a:t>。</a:t>
            </a:r>
            <a:endParaRPr lang="en-US" altLang="zh-CN" sz="1600" b="1" dirty="0" smtClean="0"/>
          </a:p>
          <a:p>
            <a:pPr algn="just">
              <a:lnSpc>
                <a:spcPct val="150000"/>
              </a:lnSpc>
              <a:defRPr/>
            </a:pPr>
            <a:r>
              <a:rPr lang="zh-CN" altLang="en-US" sz="1600" b="1" dirty="0" smtClean="0">
                <a:solidFill>
                  <a:srgbClr val="FF0000"/>
                </a:solidFill>
              </a:rPr>
              <a:t>张</a:t>
            </a:r>
            <a:r>
              <a:rPr lang="zh-CN" altLang="en-US" sz="1600" b="1" dirty="0">
                <a:solidFill>
                  <a:srgbClr val="FF0000"/>
                </a:solidFill>
              </a:rPr>
              <a:t>巍巍</a:t>
            </a:r>
            <a:r>
              <a:rPr lang="zh-CN" altLang="zh-CN" sz="1600" b="1" dirty="0" smtClean="0">
                <a:solidFill>
                  <a:srgbClr val="FF0000"/>
                </a:solidFill>
              </a:rPr>
              <a:t>博士</a:t>
            </a:r>
            <a:r>
              <a:rPr lang="zh-CN" altLang="en-US" sz="1600" b="1" dirty="0" smtClean="0"/>
              <a:t>，工</a:t>
            </a:r>
            <a:r>
              <a:rPr lang="zh-CN" altLang="en-US" sz="1600" b="1" dirty="0"/>
              <a:t>业自动化控制领域研究</a:t>
            </a:r>
            <a:r>
              <a:rPr lang="zh-CN" altLang="zh-CN" sz="1600" b="1" dirty="0"/>
              <a:t>，目前主持</a:t>
            </a:r>
            <a:r>
              <a:rPr lang="zh-CN" altLang="zh-CN" sz="1600" b="1" dirty="0" smtClean="0">
                <a:solidFill>
                  <a:srgbClr val="FF0000"/>
                </a:solidFill>
              </a:rPr>
              <a:t>宁</a:t>
            </a:r>
            <a:r>
              <a:rPr lang="zh-CN" altLang="zh-CN" sz="1600" b="1" dirty="0" smtClean="0">
                <a:solidFill>
                  <a:srgbClr val="FF0000"/>
                </a:solidFill>
              </a:rPr>
              <a:t>夏</a:t>
            </a:r>
            <a:r>
              <a:rPr lang="zh-CN" altLang="en-US" sz="1600" b="1" dirty="0" smtClean="0">
                <a:solidFill>
                  <a:srgbClr val="FF0000"/>
                </a:solidFill>
              </a:rPr>
              <a:t>重点研发计划项目</a:t>
            </a:r>
            <a:r>
              <a:rPr lang="en-US" altLang="zh-CN" sz="1600" b="1" dirty="0" smtClean="0">
                <a:solidFill>
                  <a:srgbClr val="FF0000"/>
                </a:solidFill>
              </a:rPr>
              <a:t>1</a:t>
            </a:r>
            <a:r>
              <a:rPr lang="zh-CN" altLang="zh-CN" sz="1600" b="1" dirty="0" smtClean="0">
                <a:solidFill>
                  <a:srgbClr val="FF0000"/>
                </a:solidFill>
              </a:rPr>
              <a:t>项</a:t>
            </a:r>
            <a:r>
              <a:rPr lang="zh-CN" altLang="zh-CN" sz="1600" b="1" dirty="0" smtClean="0"/>
              <a:t>。</a:t>
            </a:r>
            <a:endParaRPr lang="en-US" altLang="zh-CN" sz="1600" b="1" dirty="0" smtClean="0"/>
          </a:p>
          <a:p>
            <a:pPr algn="just">
              <a:lnSpc>
                <a:spcPct val="150000"/>
              </a:lnSpc>
              <a:defRPr/>
            </a:pPr>
            <a:r>
              <a:rPr lang="zh-CN" altLang="zh-CN" sz="1600" b="1" dirty="0" smtClean="0">
                <a:solidFill>
                  <a:srgbClr val="FF0000"/>
                </a:solidFill>
              </a:rPr>
              <a:t>康学亮</a:t>
            </a:r>
            <a:r>
              <a:rPr lang="zh-CN" altLang="zh-CN" sz="1600" b="1" dirty="0">
                <a:solidFill>
                  <a:srgbClr val="FF0000"/>
                </a:solidFill>
              </a:rPr>
              <a:t>博士</a:t>
            </a:r>
            <a:r>
              <a:rPr lang="zh-CN" altLang="zh-CN" sz="1600" b="1" dirty="0" smtClean="0"/>
              <a:t>，</a:t>
            </a:r>
            <a:r>
              <a:rPr lang="zh-CN" altLang="en-US" sz="1600" b="1" dirty="0" smtClean="0"/>
              <a:t>精</a:t>
            </a:r>
            <a:r>
              <a:rPr lang="zh-CN" altLang="en-US" sz="1600" b="1" dirty="0" smtClean="0"/>
              <a:t>密测量领域研究</a:t>
            </a:r>
            <a:r>
              <a:rPr lang="zh-CN" altLang="en-US" sz="1600" b="1" dirty="0" smtClean="0"/>
              <a:t>，</a:t>
            </a:r>
            <a:r>
              <a:rPr lang="zh-CN" altLang="zh-CN" sz="1600" b="1" dirty="0"/>
              <a:t>目前主持</a:t>
            </a:r>
            <a:r>
              <a:rPr lang="zh-CN" altLang="zh-CN" sz="1600" b="1" dirty="0" smtClean="0">
                <a:solidFill>
                  <a:srgbClr val="FF0000"/>
                </a:solidFill>
              </a:rPr>
              <a:t>国</a:t>
            </a:r>
            <a:r>
              <a:rPr lang="zh-CN" altLang="zh-CN" sz="1600" b="1" dirty="0">
                <a:solidFill>
                  <a:srgbClr val="FF0000"/>
                </a:solidFill>
              </a:rPr>
              <a:t>家自然科学基金</a:t>
            </a:r>
            <a:r>
              <a:rPr lang="en-US" altLang="zh-CN" sz="1600" b="1" dirty="0">
                <a:solidFill>
                  <a:srgbClr val="FF0000"/>
                </a:solidFill>
              </a:rPr>
              <a:t>1</a:t>
            </a:r>
            <a:r>
              <a:rPr lang="zh-CN" altLang="zh-CN" sz="1600" b="1" dirty="0">
                <a:solidFill>
                  <a:srgbClr val="FF0000"/>
                </a:solidFill>
              </a:rPr>
              <a:t>项，主持完成国家自然科学基金</a:t>
            </a:r>
            <a:r>
              <a:rPr lang="en-US" altLang="zh-CN" sz="1600" b="1" dirty="0">
                <a:solidFill>
                  <a:srgbClr val="FF0000"/>
                </a:solidFill>
              </a:rPr>
              <a:t>1</a:t>
            </a:r>
            <a:r>
              <a:rPr lang="zh-CN" altLang="zh-CN" sz="1600" b="1" dirty="0" smtClean="0">
                <a:solidFill>
                  <a:srgbClr val="FF0000"/>
                </a:solidFill>
              </a:rPr>
              <a:t>项</a:t>
            </a:r>
            <a:r>
              <a:rPr lang="zh-CN" altLang="zh-CN" sz="1600" b="1" dirty="0" smtClean="0"/>
              <a:t>。</a:t>
            </a:r>
            <a:endParaRPr lang="en-US" altLang="zh-CN" sz="1600" b="1" dirty="0" smtClean="0"/>
          </a:p>
          <a:p>
            <a:pPr algn="just">
              <a:lnSpc>
                <a:spcPct val="150000"/>
              </a:lnSpc>
              <a:defRPr/>
            </a:pPr>
            <a:r>
              <a:rPr lang="zh-CN" altLang="en-US" sz="1600" b="1" dirty="0" smtClean="0">
                <a:solidFill>
                  <a:srgbClr val="FF0000"/>
                </a:solidFill>
              </a:rPr>
              <a:t>潘俊涛博士</a:t>
            </a:r>
            <a:r>
              <a:rPr lang="zh-CN" altLang="en-US" sz="1600" b="1" dirty="0" smtClean="0"/>
              <a:t>，工</a:t>
            </a:r>
            <a:r>
              <a:rPr lang="zh-CN" altLang="en-US" sz="1600" b="1" dirty="0" smtClean="0"/>
              <a:t>业自动化控制领域研究</a:t>
            </a:r>
            <a:r>
              <a:rPr lang="zh-CN" altLang="en-US" sz="1600" b="1" dirty="0" smtClean="0"/>
              <a:t>，</a:t>
            </a:r>
            <a:r>
              <a:rPr lang="zh-CN" altLang="zh-CN" sz="1600" b="1" dirty="0"/>
              <a:t>目前主持</a:t>
            </a:r>
            <a:r>
              <a:rPr lang="zh-CN" altLang="zh-CN" sz="1600" b="1" dirty="0" smtClean="0">
                <a:solidFill>
                  <a:srgbClr val="FF0000"/>
                </a:solidFill>
              </a:rPr>
              <a:t>国</a:t>
            </a:r>
            <a:r>
              <a:rPr lang="zh-CN" altLang="zh-CN" sz="1600" b="1" dirty="0">
                <a:solidFill>
                  <a:srgbClr val="FF0000"/>
                </a:solidFill>
              </a:rPr>
              <a:t>家自科基金</a:t>
            </a:r>
            <a:r>
              <a:rPr lang="en-US" altLang="zh-CN" sz="1600" b="1" dirty="0">
                <a:solidFill>
                  <a:srgbClr val="FF0000"/>
                </a:solidFill>
              </a:rPr>
              <a:t>1</a:t>
            </a:r>
            <a:r>
              <a:rPr lang="zh-CN" altLang="zh-CN" sz="1600" b="1" dirty="0">
                <a:solidFill>
                  <a:srgbClr val="FF0000"/>
                </a:solidFill>
              </a:rPr>
              <a:t>项</a:t>
            </a:r>
            <a:r>
              <a:rPr lang="zh-CN" altLang="zh-CN" sz="1600" b="1" dirty="0"/>
              <a:t>，</a:t>
            </a:r>
            <a:r>
              <a:rPr lang="zh-CN" altLang="zh-CN" sz="1600" b="1" dirty="0">
                <a:solidFill>
                  <a:srgbClr val="FF0000"/>
                </a:solidFill>
              </a:rPr>
              <a:t>主持完成宁夏自</a:t>
            </a:r>
            <a:r>
              <a:rPr lang="zh-CN" altLang="zh-CN" sz="1600" b="1" dirty="0" smtClean="0">
                <a:solidFill>
                  <a:srgbClr val="FF0000"/>
                </a:solidFill>
              </a:rPr>
              <a:t>科重点</a:t>
            </a:r>
            <a:r>
              <a:rPr lang="zh-CN" altLang="zh-CN" sz="1600" b="1" dirty="0">
                <a:solidFill>
                  <a:srgbClr val="FF0000"/>
                </a:solidFill>
              </a:rPr>
              <a:t>项目</a:t>
            </a:r>
            <a:r>
              <a:rPr lang="en-US" altLang="zh-CN" sz="1600" b="1" dirty="0">
                <a:solidFill>
                  <a:srgbClr val="FF0000"/>
                </a:solidFill>
              </a:rPr>
              <a:t>1</a:t>
            </a:r>
            <a:r>
              <a:rPr lang="zh-CN" altLang="zh-CN" sz="1600" b="1" dirty="0">
                <a:solidFill>
                  <a:srgbClr val="FF0000"/>
                </a:solidFill>
              </a:rPr>
              <a:t>项，</a:t>
            </a:r>
            <a:r>
              <a:rPr lang="zh-CN" altLang="zh-CN" sz="1600" b="1" dirty="0" smtClean="0">
                <a:solidFill>
                  <a:srgbClr val="FF0000"/>
                </a:solidFill>
              </a:rPr>
              <a:t>主持</a:t>
            </a:r>
            <a:r>
              <a:rPr lang="zh-CN" altLang="en-US" sz="1600" b="1" dirty="0" smtClean="0">
                <a:solidFill>
                  <a:srgbClr val="FF0000"/>
                </a:solidFill>
              </a:rPr>
              <a:t>宁夏自然科学基金</a:t>
            </a:r>
            <a:r>
              <a:rPr lang="zh-CN" altLang="zh-CN" sz="1600" b="1" dirty="0" smtClean="0">
                <a:solidFill>
                  <a:srgbClr val="FF0000"/>
                </a:solidFill>
              </a:rPr>
              <a:t>项目</a:t>
            </a:r>
            <a:r>
              <a:rPr lang="en-US" altLang="zh-CN" sz="1600" b="1" dirty="0">
                <a:solidFill>
                  <a:srgbClr val="FF0000"/>
                </a:solidFill>
              </a:rPr>
              <a:t>1</a:t>
            </a:r>
            <a:r>
              <a:rPr lang="zh-CN" altLang="zh-CN" sz="1600" b="1" dirty="0" smtClean="0">
                <a:solidFill>
                  <a:srgbClr val="FF0000"/>
                </a:solidFill>
              </a:rPr>
              <a:t>项</a:t>
            </a:r>
            <a:r>
              <a:rPr lang="zh-CN" altLang="en-US" sz="1600" b="1" dirty="0">
                <a:solidFill>
                  <a:srgbClr val="FF0000"/>
                </a:solidFill>
              </a:rPr>
              <a:t>。</a:t>
            </a:r>
            <a:endParaRPr lang="en-GB" altLang="zh-CN" sz="1600" b="1" dirty="0">
              <a:sym typeface="Arial" panose="020B0604020202020204" pitchFamily="34" charset="0"/>
            </a:endParaRPr>
          </a:p>
        </p:txBody>
      </p:sp>
      <p:sp>
        <p:nvSpPr>
          <p:cNvPr id="9" name="TextBox 9"/>
          <p:cNvSpPr txBox="1"/>
          <p:nvPr/>
        </p:nvSpPr>
        <p:spPr>
          <a:xfrm>
            <a:off x="1100784" y="4984477"/>
            <a:ext cx="2664296" cy="305854"/>
          </a:xfrm>
          <a:prstGeom prst="rect">
            <a:avLst/>
          </a:prstGeom>
          <a:noFill/>
        </p:spPr>
        <p:txBody>
          <a:bodyPr wrap="square" lIns="0" tIns="0" rIns="0" bIns="0" rtlCol="0">
            <a:spAutoFit/>
          </a:bodyPr>
          <a:lstStyle/>
          <a:p>
            <a:pPr algn="just"/>
            <a:r>
              <a:rPr lang="zh-CN" altLang="en-US" sz="2000" b="1"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成</a:t>
            </a:r>
            <a:r>
              <a:rPr lang="zh-CN" altLang="en-US" sz="2000" b="1"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员介绍</a:t>
            </a:r>
            <a:endParaRPr lang="en-GB" sz="2000" b="1"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3" name="Freeform 10"/>
          <p:cNvSpPr>
            <a:spLocks noEditPoints="1"/>
          </p:cNvSpPr>
          <p:nvPr/>
        </p:nvSpPr>
        <p:spPr bwMode="auto">
          <a:xfrm>
            <a:off x="6613396" y="2681643"/>
            <a:ext cx="663130" cy="557923"/>
          </a:xfrm>
          <a:custGeom>
            <a:avLst/>
            <a:gdLst>
              <a:gd name="T0" fmla="*/ 1050 w 1051"/>
              <a:gd name="T1" fmla="*/ 533 h 884"/>
              <a:gd name="T2" fmla="*/ 1048 w 1051"/>
              <a:gd name="T3" fmla="*/ 520 h 884"/>
              <a:gd name="T4" fmla="*/ 1046 w 1051"/>
              <a:gd name="T5" fmla="*/ 505 h 884"/>
              <a:gd name="T6" fmla="*/ 1042 w 1051"/>
              <a:gd name="T7" fmla="*/ 489 h 884"/>
              <a:gd name="T8" fmla="*/ 1040 w 1051"/>
              <a:gd name="T9" fmla="*/ 479 h 884"/>
              <a:gd name="T10" fmla="*/ 1034 w 1051"/>
              <a:gd name="T11" fmla="*/ 460 h 884"/>
              <a:gd name="T12" fmla="*/ 1034 w 1051"/>
              <a:gd name="T13" fmla="*/ 459 h 884"/>
              <a:gd name="T14" fmla="*/ 894 w 1051"/>
              <a:gd name="T15" fmla="*/ 287 h 884"/>
              <a:gd name="T16" fmla="*/ 889 w 1051"/>
              <a:gd name="T17" fmla="*/ 284 h 884"/>
              <a:gd name="T18" fmla="*/ 873 w 1051"/>
              <a:gd name="T19" fmla="*/ 275 h 884"/>
              <a:gd name="T20" fmla="*/ 863 w 1051"/>
              <a:gd name="T21" fmla="*/ 271 h 884"/>
              <a:gd name="T22" fmla="*/ 848 w 1051"/>
              <a:gd name="T23" fmla="*/ 264 h 884"/>
              <a:gd name="T24" fmla="*/ 837 w 1051"/>
              <a:gd name="T25" fmla="*/ 260 h 884"/>
              <a:gd name="T26" fmla="*/ 821 w 1051"/>
              <a:gd name="T27" fmla="*/ 255 h 884"/>
              <a:gd name="T28" fmla="*/ 819 w 1051"/>
              <a:gd name="T29" fmla="*/ 254 h 884"/>
              <a:gd name="T30" fmla="*/ 511 w 1051"/>
              <a:gd name="T31" fmla="*/ 0 h 884"/>
              <a:gd name="T32" fmla="*/ 196 w 1051"/>
              <a:gd name="T33" fmla="*/ 315 h 884"/>
              <a:gd name="T34" fmla="*/ 197 w 1051"/>
              <a:gd name="T35" fmla="*/ 330 h 884"/>
              <a:gd name="T36" fmla="*/ 0 w 1051"/>
              <a:gd name="T37" fmla="*/ 600 h 884"/>
              <a:gd name="T38" fmla="*/ 283 w 1051"/>
              <a:gd name="T39" fmla="*/ 884 h 884"/>
              <a:gd name="T40" fmla="*/ 730 w 1051"/>
              <a:gd name="T41" fmla="*/ 884 h 884"/>
              <a:gd name="T42" fmla="*/ 1051 w 1051"/>
              <a:gd name="T43" fmla="*/ 562 h 884"/>
              <a:gd name="T44" fmla="*/ 1050 w 1051"/>
              <a:gd name="T45" fmla="*/ 533 h 884"/>
              <a:gd name="T46" fmla="*/ 730 w 1051"/>
              <a:gd name="T47" fmla="*/ 825 h 884"/>
              <a:gd name="T48" fmla="*/ 283 w 1051"/>
              <a:gd name="T49" fmla="*/ 825 h 884"/>
              <a:gd name="T50" fmla="*/ 59 w 1051"/>
              <a:gd name="T51" fmla="*/ 600 h 884"/>
              <a:gd name="T52" fmla="*/ 205 w 1051"/>
              <a:gd name="T53" fmla="*/ 389 h 884"/>
              <a:gd name="T54" fmla="*/ 265 w 1051"/>
              <a:gd name="T55" fmla="*/ 512 h 884"/>
              <a:gd name="T56" fmla="*/ 288 w 1051"/>
              <a:gd name="T57" fmla="*/ 523 h 884"/>
              <a:gd name="T58" fmla="*/ 307 w 1051"/>
              <a:gd name="T59" fmla="*/ 516 h 884"/>
              <a:gd name="T60" fmla="*/ 311 w 1051"/>
              <a:gd name="T61" fmla="*/ 475 h 884"/>
              <a:gd name="T62" fmla="*/ 257 w 1051"/>
              <a:gd name="T63" fmla="*/ 348 h 884"/>
              <a:gd name="T64" fmla="*/ 257 w 1051"/>
              <a:gd name="T65" fmla="*/ 348 h 884"/>
              <a:gd name="T66" fmla="*/ 255 w 1051"/>
              <a:gd name="T67" fmla="*/ 331 h 884"/>
              <a:gd name="T68" fmla="*/ 255 w 1051"/>
              <a:gd name="T69" fmla="*/ 315 h 884"/>
              <a:gd name="T70" fmla="*/ 511 w 1051"/>
              <a:gd name="T71" fmla="*/ 59 h 884"/>
              <a:gd name="T72" fmla="*/ 756 w 1051"/>
              <a:gd name="T73" fmla="*/ 243 h 884"/>
              <a:gd name="T74" fmla="*/ 730 w 1051"/>
              <a:gd name="T75" fmla="*/ 241 h 884"/>
              <a:gd name="T76" fmla="*/ 532 w 1051"/>
              <a:gd name="T77" fmla="*/ 310 h 884"/>
              <a:gd name="T78" fmla="*/ 527 w 1051"/>
              <a:gd name="T79" fmla="*/ 351 h 884"/>
              <a:gd name="T80" fmla="*/ 568 w 1051"/>
              <a:gd name="T81" fmla="*/ 356 h 884"/>
              <a:gd name="T82" fmla="*/ 730 w 1051"/>
              <a:gd name="T83" fmla="*/ 300 h 884"/>
              <a:gd name="T84" fmla="*/ 792 w 1051"/>
              <a:gd name="T85" fmla="*/ 307 h 884"/>
              <a:gd name="T86" fmla="*/ 846 w 1051"/>
              <a:gd name="T87" fmla="*/ 327 h 884"/>
              <a:gd name="T88" fmla="*/ 851 w 1051"/>
              <a:gd name="T89" fmla="*/ 330 h 884"/>
              <a:gd name="T90" fmla="*/ 866 w 1051"/>
              <a:gd name="T91" fmla="*/ 338 h 884"/>
              <a:gd name="T92" fmla="*/ 871 w 1051"/>
              <a:gd name="T93" fmla="*/ 341 h 884"/>
              <a:gd name="T94" fmla="*/ 886 w 1051"/>
              <a:gd name="T95" fmla="*/ 352 h 884"/>
              <a:gd name="T96" fmla="*/ 888 w 1051"/>
              <a:gd name="T97" fmla="*/ 353 h 884"/>
              <a:gd name="T98" fmla="*/ 977 w 1051"/>
              <a:gd name="T99" fmla="*/ 473 h 884"/>
              <a:gd name="T100" fmla="*/ 978 w 1051"/>
              <a:gd name="T101" fmla="*/ 476 h 884"/>
              <a:gd name="T102" fmla="*/ 983 w 1051"/>
              <a:gd name="T103" fmla="*/ 493 h 884"/>
              <a:gd name="T104" fmla="*/ 985 w 1051"/>
              <a:gd name="T105" fmla="*/ 500 h 884"/>
              <a:gd name="T106" fmla="*/ 988 w 1051"/>
              <a:gd name="T107" fmla="*/ 515 h 884"/>
              <a:gd name="T108" fmla="*/ 990 w 1051"/>
              <a:gd name="T109" fmla="*/ 527 h 884"/>
              <a:gd name="T110" fmla="*/ 991 w 1051"/>
              <a:gd name="T111" fmla="*/ 538 h 884"/>
              <a:gd name="T112" fmla="*/ 993 w 1051"/>
              <a:gd name="T113" fmla="*/ 562 h 884"/>
              <a:gd name="T114" fmla="*/ 730 w 1051"/>
              <a:gd name="T115" fmla="*/ 825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51" h="884">
                <a:moveTo>
                  <a:pt x="1050" y="533"/>
                </a:moveTo>
                <a:cubicBezTo>
                  <a:pt x="1049" y="529"/>
                  <a:pt x="1049" y="525"/>
                  <a:pt x="1048" y="520"/>
                </a:cubicBezTo>
                <a:cubicBezTo>
                  <a:pt x="1048" y="515"/>
                  <a:pt x="1047" y="510"/>
                  <a:pt x="1046" y="505"/>
                </a:cubicBezTo>
                <a:cubicBezTo>
                  <a:pt x="1045" y="500"/>
                  <a:pt x="1044" y="494"/>
                  <a:pt x="1042" y="489"/>
                </a:cubicBezTo>
                <a:cubicBezTo>
                  <a:pt x="1042" y="485"/>
                  <a:pt x="1041" y="482"/>
                  <a:pt x="1040" y="479"/>
                </a:cubicBezTo>
                <a:cubicBezTo>
                  <a:pt x="1038" y="473"/>
                  <a:pt x="1036" y="466"/>
                  <a:pt x="1034" y="460"/>
                </a:cubicBezTo>
                <a:cubicBezTo>
                  <a:pt x="1034" y="459"/>
                  <a:pt x="1034" y="459"/>
                  <a:pt x="1034" y="459"/>
                </a:cubicBezTo>
                <a:cubicBezTo>
                  <a:pt x="1009" y="386"/>
                  <a:pt x="959" y="326"/>
                  <a:pt x="894" y="287"/>
                </a:cubicBezTo>
                <a:cubicBezTo>
                  <a:pt x="893" y="286"/>
                  <a:pt x="891" y="285"/>
                  <a:pt x="889" y="284"/>
                </a:cubicBezTo>
                <a:cubicBezTo>
                  <a:pt x="884" y="281"/>
                  <a:pt x="878" y="278"/>
                  <a:pt x="873" y="275"/>
                </a:cubicBezTo>
                <a:cubicBezTo>
                  <a:pt x="870" y="274"/>
                  <a:pt x="867" y="272"/>
                  <a:pt x="863" y="271"/>
                </a:cubicBezTo>
                <a:cubicBezTo>
                  <a:pt x="858" y="268"/>
                  <a:pt x="853" y="266"/>
                  <a:pt x="848" y="264"/>
                </a:cubicBezTo>
                <a:cubicBezTo>
                  <a:pt x="844" y="262"/>
                  <a:pt x="840" y="261"/>
                  <a:pt x="837" y="260"/>
                </a:cubicBezTo>
                <a:cubicBezTo>
                  <a:pt x="831" y="258"/>
                  <a:pt x="826" y="256"/>
                  <a:pt x="821" y="255"/>
                </a:cubicBezTo>
                <a:cubicBezTo>
                  <a:pt x="820" y="254"/>
                  <a:pt x="819" y="254"/>
                  <a:pt x="819" y="254"/>
                </a:cubicBezTo>
                <a:cubicBezTo>
                  <a:pt x="790" y="108"/>
                  <a:pt x="661" y="0"/>
                  <a:pt x="511" y="0"/>
                </a:cubicBezTo>
                <a:cubicBezTo>
                  <a:pt x="337" y="0"/>
                  <a:pt x="196" y="141"/>
                  <a:pt x="196" y="315"/>
                </a:cubicBezTo>
                <a:cubicBezTo>
                  <a:pt x="196" y="320"/>
                  <a:pt x="196" y="325"/>
                  <a:pt x="197" y="330"/>
                </a:cubicBezTo>
                <a:cubicBezTo>
                  <a:pt x="81" y="367"/>
                  <a:pt x="0" y="477"/>
                  <a:pt x="0" y="600"/>
                </a:cubicBezTo>
                <a:cubicBezTo>
                  <a:pt x="0" y="756"/>
                  <a:pt x="127" y="884"/>
                  <a:pt x="283" y="884"/>
                </a:cubicBezTo>
                <a:cubicBezTo>
                  <a:pt x="730" y="884"/>
                  <a:pt x="730" y="884"/>
                  <a:pt x="730" y="884"/>
                </a:cubicBezTo>
                <a:cubicBezTo>
                  <a:pt x="907" y="884"/>
                  <a:pt x="1051" y="739"/>
                  <a:pt x="1051" y="562"/>
                </a:cubicBezTo>
                <a:cubicBezTo>
                  <a:pt x="1051" y="552"/>
                  <a:pt x="1051" y="543"/>
                  <a:pt x="1050" y="533"/>
                </a:cubicBezTo>
                <a:close/>
                <a:moveTo>
                  <a:pt x="730" y="825"/>
                </a:moveTo>
                <a:cubicBezTo>
                  <a:pt x="283" y="825"/>
                  <a:pt x="283" y="825"/>
                  <a:pt x="283" y="825"/>
                </a:cubicBezTo>
                <a:cubicBezTo>
                  <a:pt x="159" y="825"/>
                  <a:pt x="59" y="724"/>
                  <a:pt x="59" y="600"/>
                </a:cubicBezTo>
                <a:cubicBezTo>
                  <a:pt x="59" y="506"/>
                  <a:pt x="119" y="421"/>
                  <a:pt x="205" y="389"/>
                </a:cubicBezTo>
                <a:cubicBezTo>
                  <a:pt x="216" y="434"/>
                  <a:pt x="236" y="476"/>
                  <a:pt x="265" y="512"/>
                </a:cubicBezTo>
                <a:cubicBezTo>
                  <a:pt x="271" y="519"/>
                  <a:pt x="280" y="523"/>
                  <a:pt x="288" y="523"/>
                </a:cubicBezTo>
                <a:cubicBezTo>
                  <a:pt x="295" y="523"/>
                  <a:pt x="301" y="520"/>
                  <a:pt x="307" y="516"/>
                </a:cubicBezTo>
                <a:cubicBezTo>
                  <a:pt x="319" y="506"/>
                  <a:pt x="321" y="487"/>
                  <a:pt x="311" y="475"/>
                </a:cubicBezTo>
                <a:cubicBezTo>
                  <a:pt x="281" y="438"/>
                  <a:pt x="263" y="395"/>
                  <a:pt x="257" y="348"/>
                </a:cubicBezTo>
                <a:cubicBezTo>
                  <a:pt x="257" y="348"/>
                  <a:pt x="257" y="348"/>
                  <a:pt x="257" y="348"/>
                </a:cubicBezTo>
                <a:cubicBezTo>
                  <a:pt x="256" y="342"/>
                  <a:pt x="256" y="336"/>
                  <a:pt x="255" y="331"/>
                </a:cubicBezTo>
                <a:cubicBezTo>
                  <a:pt x="255" y="326"/>
                  <a:pt x="255" y="320"/>
                  <a:pt x="255" y="315"/>
                </a:cubicBezTo>
                <a:cubicBezTo>
                  <a:pt x="255" y="174"/>
                  <a:pt x="369" y="59"/>
                  <a:pt x="511" y="59"/>
                </a:cubicBezTo>
                <a:cubicBezTo>
                  <a:pt x="625" y="59"/>
                  <a:pt x="724" y="136"/>
                  <a:pt x="756" y="243"/>
                </a:cubicBezTo>
                <a:cubicBezTo>
                  <a:pt x="747" y="242"/>
                  <a:pt x="739" y="241"/>
                  <a:pt x="730" y="241"/>
                </a:cubicBezTo>
                <a:cubicBezTo>
                  <a:pt x="657" y="241"/>
                  <a:pt x="589" y="265"/>
                  <a:pt x="532" y="310"/>
                </a:cubicBezTo>
                <a:cubicBezTo>
                  <a:pt x="519" y="320"/>
                  <a:pt x="517" y="338"/>
                  <a:pt x="527" y="351"/>
                </a:cubicBezTo>
                <a:cubicBezTo>
                  <a:pt x="537" y="364"/>
                  <a:pt x="555" y="366"/>
                  <a:pt x="568" y="356"/>
                </a:cubicBezTo>
                <a:cubicBezTo>
                  <a:pt x="615" y="319"/>
                  <a:pt x="671" y="300"/>
                  <a:pt x="730" y="300"/>
                </a:cubicBezTo>
                <a:cubicBezTo>
                  <a:pt x="751" y="300"/>
                  <a:pt x="772" y="303"/>
                  <a:pt x="792" y="307"/>
                </a:cubicBezTo>
                <a:cubicBezTo>
                  <a:pt x="811" y="312"/>
                  <a:pt x="829" y="319"/>
                  <a:pt x="846" y="327"/>
                </a:cubicBezTo>
                <a:cubicBezTo>
                  <a:pt x="848" y="328"/>
                  <a:pt x="849" y="329"/>
                  <a:pt x="851" y="330"/>
                </a:cubicBezTo>
                <a:cubicBezTo>
                  <a:pt x="856" y="332"/>
                  <a:pt x="861" y="335"/>
                  <a:pt x="866" y="338"/>
                </a:cubicBezTo>
                <a:cubicBezTo>
                  <a:pt x="868" y="339"/>
                  <a:pt x="869" y="340"/>
                  <a:pt x="871" y="341"/>
                </a:cubicBezTo>
                <a:cubicBezTo>
                  <a:pt x="876" y="344"/>
                  <a:pt x="881" y="348"/>
                  <a:pt x="886" y="352"/>
                </a:cubicBezTo>
                <a:cubicBezTo>
                  <a:pt x="887" y="352"/>
                  <a:pt x="888" y="353"/>
                  <a:pt x="888" y="353"/>
                </a:cubicBezTo>
                <a:cubicBezTo>
                  <a:pt x="928" y="384"/>
                  <a:pt x="959" y="425"/>
                  <a:pt x="977" y="473"/>
                </a:cubicBezTo>
                <a:cubicBezTo>
                  <a:pt x="977" y="474"/>
                  <a:pt x="977" y="475"/>
                  <a:pt x="978" y="476"/>
                </a:cubicBezTo>
                <a:cubicBezTo>
                  <a:pt x="980" y="481"/>
                  <a:pt x="981" y="487"/>
                  <a:pt x="983" y="493"/>
                </a:cubicBezTo>
                <a:cubicBezTo>
                  <a:pt x="984" y="495"/>
                  <a:pt x="984" y="498"/>
                  <a:pt x="985" y="500"/>
                </a:cubicBezTo>
                <a:cubicBezTo>
                  <a:pt x="986" y="505"/>
                  <a:pt x="987" y="510"/>
                  <a:pt x="988" y="515"/>
                </a:cubicBezTo>
                <a:cubicBezTo>
                  <a:pt x="989" y="519"/>
                  <a:pt x="989" y="523"/>
                  <a:pt x="990" y="527"/>
                </a:cubicBezTo>
                <a:cubicBezTo>
                  <a:pt x="990" y="530"/>
                  <a:pt x="991" y="534"/>
                  <a:pt x="991" y="538"/>
                </a:cubicBezTo>
                <a:cubicBezTo>
                  <a:pt x="992" y="546"/>
                  <a:pt x="993" y="554"/>
                  <a:pt x="993" y="562"/>
                </a:cubicBezTo>
                <a:cubicBezTo>
                  <a:pt x="993" y="707"/>
                  <a:pt x="875" y="825"/>
                  <a:pt x="730" y="825"/>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566" name="Freeform 11"/>
          <p:cNvSpPr>
            <a:spLocks noEditPoints="1"/>
          </p:cNvSpPr>
          <p:nvPr/>
        </p:nvSpPr>
        <p:spPr bwMode="auto">
          <a:xfrm>
            <a:off x="9682839" y="2600930"/>
            <a:ext cx="650379" cy="701390"/>
          </a:xfrm>
          <a:custGeom>
            <a:avLst/>
            <a:gdLst>
              <a:gd name="T0" fmla="*/ 1027 w 1031"/>
              <a:gd name="T1" fmla="*/ 227 h 1107"/>
              <a:gd name="T2" fmla="*/ 1023 w 1031"/>
              <a:gd name="T3" fmla="*/ 205 h 1107"/>
              <a:gd name="T4" fmla="*/ 655 w 1031"/>
              <a:gd name="T5" fmla="*/ 7 h 1107"/>
              <a:gd name="T6" fmla="*/ 376 w 1031"/>
              <a:gd name="T7" fmla="*/ 7 h 1107"/>
              <a:gd name="T8" fmla="*/ 8 w 1031"/>
              <a:gd name="T9" fmla="*/ 205 h 1107"/>
              <a:gd name="T10" fmla="*/ 3 w 1031"/>
              <a:gd name="T11" fmla="*/ 227 h 1107"/>
              <a:gd name="T12" fmla="*/ 3 w 1031"/>
              <a:gd name="T13" fmla="*/ 592 h 1107"/>
              <a:gd name="T14" fmla="*/ 8 w 1031"/>
              <a:gd name="T15" fmla="*/ 614 h 1107"/>
              <a:gd name="T16" fmla="*/ 137 w 1031"/>
              <a:gd name="T17" fmla="*/ 876 h 1107"/>
              <a:gd name="T18" fmla="*/ 501 w 1031"/>
              <a:gd name="T19" fmla="*/ 1103 h 1107"/>
              <a:gd name="T20" fmla="*/ 530 w 1031"/>
              <a:gd name="T21" fmla="*/ 1103 h 1107"/>
              <a:gd name="T22" fmla="*/ 894 w 1031"/>
              <a:gd name="T23" fmla="*/ 876 h 1107"/>
              <a:gd name="T24" fmla="*/ 1023 w 1031"/>
              <a:gd name="T25" fmla="*/ 614 h 1107"/>
              <a:gd name="T26" fmla="*/ 1027 w 1031"/>
              <a:gd name="T27" fmla="*/ 592 h 1107"/>
              <a:gd name="T28" fmla="*/ 515 w 1031"/>
              <a:gd name="T29" fmla="*/ 594 h 1107"/>
              <a:gd name="T30" fmla="*/ 515 w 1031"/>
              <a:gd name="T31" fmla="*/ 225 h 1107"/>
              <a:gd name="T32" fmla="*/ 515 w 1031"/>
              <a:gd name="T33" fmla="*/ 594 h 1107"/>
              <a:gd name="T34" fmla="*/ 993 w 1031"/>
              <a:gd name="T35" fmla="*/ 222 h 1107"/>
              <a:gd name="T36" fmla="*/ 537 w 1031"/>
              <a:gd name="T37" fmla="*/ 204 h 1107"/>
              <a:gd name="T38" fmla="*/ 360 w 1031"/>
              <a:gd name="T39" fmla="*/ 35 h 1107"/>
              <a:gd name="T40" fmla="*/ 170 w 1031"/>
              <a:gd name="T41" fmla="*/ 390 h 1107"/>
              <a:gd name="T42" fmla="*/ 360 w 1031"/>
              <a:gd name="T43" fmla="*/ 35 h 1107"/>
              <a:gd name="T44" fmla="*/ 493 w 1031"/>
              <a:gd name="T45" fmla="*/ 615 h 1107"/>
              <a:gd name="T46" fmla="*/ 37 w 1031"/>
              <a:gd name="T47" fmla="*/ 597 h 1107"/>
              <a:gd name="T48" fmla="*/ 835 w 1031"/>
              <a:gd name="T49" fmla="*/ 859 h 1107"/>
              <a:gd name="T50" fmla="*/ 196 w 1031"/>
              <a:gd name="T51" fmla="*/ 859 h 1107"/>
              <a:gd name="T52" fmla="*/ 349 w 1031"/>
              <a:gd name="T53" fmla="*/ 828 h 1107"/>
              <a:gd name="T54" fmla="*/ 515 w 1031"/>
              <a:gd name="T55" fmla="*/ 658 h 1107"/>
              <a:gd name="T56" fmla="*/ 681 w 1031"/>
              <a:gd name="T57" fmla="*/ 828 h 1107"/>
              <a:gd name="T58" fmla="*/ 835 w 1031"/>
              <a:gd name="T59" fmla="*/ 859 h 1107"/>
              <a:gd name="T60" fmla="*/ 537 w 1031"/>
              <a:gd name="T61" fmla="*/ 615 h 1107"/>
              <a:gd name="T62" fmla="*/ 993 w 1031"/>
              <a:gd name="T63" fmla="*/ 597 h 1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31" h="1107">
                <a:moveTo>
                  <a:pt x="883" y="409"/>
                </a:moveTo>
                <a:cubicBezTo>
                  <a:pt x="1027" y="227"/>
                  <a:pt x="1027" y="227"/>
                  <a:pt x="1027" y="227"/>
                </a:cubicBezTo>
                <a:cubicBezTo>
                  <a:pt x="1030" y="224"/>
                  <a:pt x="1031" y="219"/>
                  <a:pt x="1030" y="215"/>
                </a:cubicBezTo>
                <a:cubicBezTo>
                  <a:pt x="1029" y="211"/>
                  <a:pt x="1026" y="207"/>
                  <a:pt x="1023" y="205"/>
                </a:cubicBezTo>
                <a:cubicBezTo>
                  <a:pt x="674" y="4"/>
                  <a:pt x="674" y="4"/>
                  <a:pt x="674" y="4"/>
                </a:cubicBezTo>
                <a:cubicBezTo>
                  <a:pt x="667" y="0"/>
                  <a:pt x="659" y="1"/>
                  <a:pt x="655" y="7"/>
                </a:cubicBezTo>
                <a:cubicBezTo>
                  <a:pt x="515" y="184"/>
                  <a:pt x="515" y="184"/>
                  <a:pt x="515" y="184"/>
                </a:cubicBezTo>
                <a:cubicBezTo>
                  <a:pt x="376" y="7"/>
                  <a:pt x="376" y="7"/>
                  <a:pt x="376" y="7"/>
                </a:cubicBezTo>
                <a:cubicBezTo>
                  <a:pt x="371" y="1"/>
                  <a:pt x="363" y="0"/>
                  <a:pt x="357" y="4"/>
                </a:cubicBezTo>
                <a:cubicBezTo>
                  <a:pt x="8" y="205"/>
                  <a:pt x="8" y="205"/>
                  <a:pt x="8" y="205"/>
                </a:cubicBezTo>
                <a:cubicBezTo>
                  <a:pt x="4" y="207"/>
                  <a:pt x="1" y="211"/>
                  <a:pt x="1" y="215"/>
                </a:cubicBezTo>
                <a:cubicBezTo>
                  <a:pt x="0" y="219"/>
                  <a:pt x="1" y="224"/>
                  <a:pt x="3" y="227"/>
                </a:cubicBezTo>
                <a:cubicBezTo>
                  <a:pt x="147" y="409"/>
                  <a:pt x="147" y="409"/>
                  <a:pt x="147" y="409"/>
                </a:cubicBezTo>
                <a:cubicBezTo>
                  <a:pt x="3" y="592"/>
                  <a:pt x="3" y="592"/>
                  <a:pt x="3" y="592"/>
                </a:cubicBezTo>
                <a:cubicBezTo>
                  <a:pt x="1" y="595"/>
                  <a:pt x="0" y="600"/>
                  <a:pt x="1" y="604"/>
                </a:cubicBezTo>
                <a:cubicBezTo>
                  <a:pt x="1" y="608"/>
                  <a:pt x="4" y="612"/>
                  <a:pt x="8" y="614"/>
                </a:cubicBezTo>
                <a:cubicBezTo>
                  <a:pt x="137" y="688"/>
                  <a:pt x="137" y="688"/>
                  <a:pt x="137" y="688"/>
                </a:cubicBezTo>
                <a:cubicBezTo>
                  <a:pt x="137" y="876"/>
                  <a:pt x="137" y="876"/>
                  <a:pt x="137" y="876"/>
                </a:cubicBezTo>
                <a:cubicBezTo>
                  <a:pt x="137" y="886"/>
                  <a:pt x="142" y="896"/>
                  <a:pt x="151" y="901"/>
                </a:cubicBezTo>
                <a:cubicBezTo>
                  <a:pt x="501" y="1103"/>
                  <a:pt x="501" y="1103"/>
                  <a:pt x="501" y="1103"/>
                </a:cubicBezTo>
                <a:cubicBezTo>
                  <a:pt x="505" y="1105"/>
                  <a:pt x="510" y="1107"/>
                  <a:pt x="515" y="1107"/>
                </a:cubicBezTo>
                <a:cubicBezTo>
                  <a:pt x="520" y="1107"/>
                  <a:pt x="525" y="1105"/>
                  <a:pt x="530" y="1103"/>
                </a:cubicBezTo>
                <a:cubicBezTo>
                  <a:pt x="879" y="901"/>
                  <a:pt x="879" y="901"/>
                  <a:pt x="879" y="901"/>
                </a:cubicBezTo>
                <a:cubicBezTo>
                  <a:pt x="888" y="896"/>
                  <a:pt x="894" y="886"/>
                  <a:pt x="894" y="876"/>
                </a:cubicBezTo>
                <a:cubicBezTo>
                  <a:pt x="894" y="688"/>
                  <a:pt x="894" y="688"/>
                  <a:pt x="894" y="688"/>
                </a:cubicBezTo>
                <a:cubicBezTo>
                  <a:pt x="1023" y="614"/>
                  <a:pt x="1023" y="614"/>
                  <a:pt x="1023" y="614"/>
                </a:cubicBezTo>
                <a:cubicBezTo>
                  <a:pt x="1026" y="612"/>
                  <a:pt x="1029" y="608"/>
                  <a:pt x="1030" y="604"/>
                </a:cubicBezTo>
                <a:cubicBezTo>
                  <a:pt x="1031" y="600"/>
                  <a:pt x="1030" y="595"/>
                  <a:pt x="1027" y="592"/>
                </a:cubicBezTo>
                <a:lnTo>
                  <a:pt x="883" y="409"/>
                </a:lnTo>
                <a:close/>
                <a:moveTo>
                  <a:pt x="515" y="594"/>
                </a:moveTo>
                <a:cubicBezTo>
                  <a:pt x="196" y="409"/>
                  <a:pt x="196" y="409"/>
                  <a:pt x="196" y="409"/>
                </a:cubicBezTo>
                <a:cubicBezTo>
                  <a:pt x="515" y="225"/>
                  <a:pt x="515" y="225"/>
                  <a:pt x="515" y="225"/>
                </a:cubicBezTo>
                <a:cubicBezTo>
                  <a:pt x="835" y="409"/>
                  <a:pt x="835" y="409"/>
                  <a:pt x="835" y="409"/>
                </a:cubicBezTo>
                <a:lnTo>
                  <a:pt x="515" y="594"/>
                </a:lnTo>
                <a:close/>
                <a:moveTo>
                  <a:pt x="670" y="35"/>
                </a:moveTo>
                <a:cubicBezTo>
                  <a:pt x="993" y="222"/>
                  <a:pt x="993" y="222"/>
                  <a:pt x="993" y="222"/>
                </a:cubicBezTo>
                <a:cubicBezTo>
                  <a:pt x="861" y="390"/>
                  <a:pt x="861" y="390"/>
                  <a:pt x="861" y="390"/>
                </a:cubicBezTo>
                <a:cubicBezTo>
                  <a:pt x="537" y="204"/>
                  <a:pt x="537" y="204"/>
                  <a:pt x="537" y="204"/>
                </a:cubicBezTo>
                <a:lnTo>
                  <a:pt x="670" y="35"/>
                </a:lnTo>
                <a:close/>
                <a:moveTo>
                  <a:pt x="360" y="35"/>
                </a:moveTo>
                <a:cubicBezTo>
                  <a:pt x="493" y="204"/>
                  <a:pt x="493" y="204"/>
                  <a:pt x="493" y="204"/>
                </a:cubicBezTo>
                <a:cubicBezTo>
                  <a:pt x="170" y="390"/>
                  <a:pt x="170" y="390"/>
                  <a:pt x="170" y="390"/>
                </a:cubicBezTo>
                <a:cubicBezTo>
                  <a:pt x="37" y="222"/>
                  <a:pt x="37" y="222"/>
                  <a:pt x="37" y="222"/>
                </a:cubicBezTo>
                <a:lnTo>
                  <a:pt x="360" y="35"/>
                </a:lnTo>
                <a:close/>
                <a:moveTo>
                  <a:pt x="170" y="428"/>
                </a:moveTo>
                <a:cubicBezTo>
                  <a:pt x="493" y="615"/>
                  <a:pt x="493" y="615"/>
                  <a:pt x="493" y="615"/>
                </a:cubicBezTo>
                <a:cubicBezTo>
                  <a:pt x="360" y="783"/>
                  <a:pt x="360" y="783"/>
                  <a:pt x="360" y="783"/>
                </a:cubicBezTo>
                <a:cubicBezTo>
                  <a:pt x="37" y="597"/>
                  <a:pt x="37" y="597"/>
                  <a:pt x="37" y="597"/>
                </a:cubicBezTo>
                <a:lnTo>
                  <a:pt x="170" y="428"/>
                </a:lnTo>
                <a:close/>
                <a:moveTo>
                  <a:pt x="835" y="859"/>
                </a:moveTo>
                <a:cubicBezTo>
                  <a:pt x="515" y="1043"/>
                  <a:pt x="515" y="1043"/>
                  <a:pt x="515" y="1043"/>
                </a:cubicBezTo>
                <a:cubicBezTo>
                  <a:pt x="196" y="859"/>
                  <a:pt x="196" y="859"/>
                  <a:pt x="196" y="859"/>
                </a:cubicBezTo>
                <a:cubicBezTo>
                  <a:pt x="196" y="739"/>
                  <a:pt x="196" y="739"/>
                  <a:pt x="196" y="739"/>
                </a:cubicBezTo>
                <a:cubicBezTo>
                  <a:pt x="349" y="828"/>
                  <a:pt x="349" y="828"/>
                  <a:pt x="349" y="828"/>
                </a:cubicBezTo>
                <a:cubicBezTo>
                  <a:pt x="362" y="835"/>
                  <a:pt x="378" y="832"/>
                  <a:pt x="387" y="821"/>
                </a:cubicBezTo>
                <a:cubicBezTo>
                  <a:pt x="515" y="658"/>
                  <a:pt x="515" y="658"/>
                  <a:pt x="515" y="658"/>
                </a:cubicBezTo>
                <a:cubicBezTo>
                  <a:pt x="643" y="821"/>
                  <a:pt x="643" y="821"/>
                  <a:pt x="643" y="821"/>
                </a:cubicBezTo>
                <a:cubicBezTo>
                  <a:pt x="652" y="832"/>
                  <a:pt x="668" y="835"/>
                  <a:pt x="681" y="828"/>
                </a:cubicBezTo>
                <a:cubicBezTo>
                  <a:pt x="835" y="739"/>
                  <a:pt x="835" y="739"/>
                  <a:pt x="835" y="739"/>
                </a:cubicBezTo>
                <a:lnTo>
                  <a:pt x="835" y="859"/>
                </a:lnTo>
                <a:close/>
                <a:moveTo>
                  <a:pt x="670" y="783"/>
                </a:moveTo>
                <a:cubicBezTo>
                  <a:pt x="537" y="615"/>
                  <a:pt x="537" y="615"/>
                  <a:pt x="537" y="615"/>
                </a:cubicBezTo>
                <a:cubicBezTo>
                  <a:pt x="861" y="428"/>
                  <a:pt x="861" y="428"/>
                  <a:pt x="861" y="428"/>
                </a:cubicBezTo>
                <a:cubicBezTo>
                  <a:pt x="993" y="597"/>
                  <a:pt x="993" y="597"/>
                  <a:pt x="993" y="597"/>
                </a:cubicBezTo>
                <a:lnTo>
                  <a:pt x="670" y="78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574" name="矩形 36"/>
          <p:cNvSpPr>
            <a:spLocks noChangeArrowheads="1"/>
          </p:cNvSpPr>
          <p:nvPr/>
        </p:nvSpPr>
        <p:spPr bwMode="auto">
          <a:xfrm>
            <a:off x="380703" y="1017168"/>
            <a:ext cx="11939034"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2400" dirty="0"/>
              <a:t>本</a:t>
            </a:r>
            <a:r>
              <a:rPr lang="zh-CN" altLang="en-US" sz="2400" dirty="0" smtClean="0"/>
              <a:t>团队</a:t>
            </a:r>
            <a:r>
              <a:rPr lang="en-US" altLang="zh-CN" sz="2400" dirty="0" smtClean="0">
                <a:solidFill>
                  <a:srgbClr val="FF0000"/>
                </a:solidFill>
              </a:rPr>
              <a:t>5</a:t>
            </a:r>
            <a:r>
              <a:rPr lang="zh-CN" altLang="en-US" sz="2400" dirty="0">
                <a:solidFill>
                  <a:srgbClr val="FF0000"/>
                </a:solidFill>
              </a:rPr>
              <a:t>名</a:t>
            </a:r>
            <a:r>
              <a:rPr lang="zh-CN" altLang="en-US" sz="2400" dirty="0" smtClean="0">
                <a:solidFill>
                  <a:srgbClr val="FF0000"/>
                </a:solidFill>
              </a:rPr>
              <a:t>博士承担</a:t>
            </a:r>
            <a:r>
              <a:rPr lang="en-US" altLang="zh-CN" sz="2400" dirty="0">
                <a:solidFill>
                  <a:srgbClr val="FF0000"/>
                </a:solidFill>
              </a:rPr>
              <a:t>30</a:t>
            </a:r>
            <a:r>
              <a:rPr lang="zh-CN" altLang="en-US" sz="2400" dirty="0">
                <a:solidFill>
                  <a:srgbClr val="FF0000"/>
                </a:solidFill>
              </a:rPr>
              <a:t>多项国家级、省部级与企业工程项目</a:t>
            </a:r>
            <a:r>
              <a:rPr lang="zh-CN" altLang="en-US" sz="2400" dirty="0"/>
              <a:t>，拥有发明</a:t>
            </a:r>
            <a:r>
              <a:rPr lang="zh-CN" altLang="en-US" sz="2400" dirty="0" smtClean="0"/>
              <a:t>专利</a:t>
            </a:r>
            <a:r>
              <a:rPr lang="en-US" altLang="zh-CN" sz="2400" dirty="0" smtClean="0"/>
              <a:t>40</a:t>
            </a:r>
            <a:r>
              <a:rPr lang="zh-CN" altLang="en-US" sz="2400" dirty="0"/>
              <a:t>多项，实用新型专利近百项。目前长期从事工业自动化系统开发与精密测量仪器研发，目前与白银赛诺生物科技有限公司有长期合作关系，并针对白银赛诺生物科技有限公司现有</a:t>
            </a:r>
            <a:r>
              <a:rPr lang="en-US" altLang="zh-CN" sz="2400" dirty="0"/>
              <a:t>《</a:t>
            </a:r>
            <a:r>
              <a:rPr lang="zh-CN" altLang="en-US" sz="2400" dirty="0">
                <a:solidFill>
                  <a:srgbClr val="FF0000"/>
                </a:solidFill>
              </a:rPr>
              <a:t>空压机远程监控系统</a:t>
            </a:r>
            <a:r>
              <a:rPr lang="en-US" altLang="zh-CN" sz="2400" dirty="0"/>
              <a:t>》</a:t>
            </a:r>
            <a:r>
              <a:rPr lang="zh-CN" altLang="en-US" sz="2400" dirty="0"/>
              <a:t>、</a:t>
            </a:r>
            <a:r>
              <a:rPr lang="en-US" altLang="zh-CN" sz="2400" dirty="0"/>
              <a:t>《</a:t>
            </a:r>
            <a:r>
              <a:rPr lang="zh-CN" altLang="en-US" sz="2400" dirty="0">
                <a:solidFill>
                  <a:srgbClr val="FF0000"/>
                </a:solidFill>
              </a:rPr>
              <a:t>发酵罐智能监控系统</a:t>
            </a:r>
            <a:r>
              <a:rPr lang="en-US" altLang="zh-CN" sz="2400" dirty="0"/>
              <a:t>》</a:t>
            </a:r>
            <a:r>
              <a:rPr lang="zh-CN" altLang="en-US" sz="2400" dirty="0"/>
              <a:t>以及</a:t>
            </a:r>
            <a:r>
              <a:rPr lang="en-US" altLang="zh-CN" sz="2400" dirty="0"/>
              <a:t>《</a:t>
            </a:r>
            <a:r>
              <a:rPr lang="zh-CN" altLang="en-US" sz="2400" dirty="0">
                <a:solidFill>
                  <a:srgbClr val="FF0000"/>
                </a:solidFill>
              </a:rPr>
              <a:t>喷雾塔自动控制系统</a:t>
            </a:r>
            <a:r>
              <a:rPr lang="en-US" altLang="zh-CN" sz="2400" dirty="0"/>
              <a:t>》</a:t>
            </a:r>
            <a:r>
              <a:rPr lang="zh-CN" altLang="en-US" sz="2400" dirty="0"/>
              <a:t>。工业监控</a:t>
            </a:r>
            <a:r>
              <a:rPr lang="en-US" altLang="zh-CN" sz="2400" dirty="0"/>
              <a:t>APP</a:t>
            </a:r>
            <a:r>
              <a:rPr lang="zh-CN" altLang="en-US" sz="2400" dirty="0"/>
              <a:t>相关项目已经完成了</a:t>
            </a:r>
            <a:r>
              <a:rPr lang="en-US" altLang="zh-CN" sz="2400" dirty="0"/>
              <a:t>《</a:t>
            </a:r>
            <a:r>
              <a:rPr lang="zh-CN" altLang="en-US" sz="2400" dirty="0">
                <a:solidFill>
                  <a:srgbClr val="FF0000"/>
                </a:solidFill>
              </a:rPr>
              <a:t>漳滏河灌区水利信息综合管理系统掌上灌区</a:t>
            </a:r>
            <a:r>
              <a:rPr lang="en-US" altLang="zh-CN" sz="2400" dirty="0">
                <a:solidFill>
                  <a:srgbClr val="FF0000"/>
                </a:solidFill>
              </a:rPr>
              <a:t>APP</a:t>
            </a:r>
            <a:r>
              <a:rPr lang="en-US" altLang="zh-CN" sz="2400" dirty="0"/>
              <a:t>》</a:t>
            </a:r>
            <a:r>
              <a:rPr lang="zh-CN" altLang="en-US" sz="2400" dirty="0"/>
              <a:t>，另有</a:t>
            </a:r>
            <a:r>
              <a:rPr lang="en-US" altLang="zh-CN" sz="2400" dirty="0"/>
              <a:t>《</a:t>
            </a:r>
            <a:r>
              <a:rPr lang="zh-CN" altLang="en-US" sz="2400" dirty="0">
                <a:solidFill>
                  <a:srgbClr val="FF0000"/>
                </a:solidFill>
              </a:rPr>
              <a:t>节水灌溉远程监控</a:t>
            </a:r>
            <a:r>
              <a:rPr lang="en-US" altLang="zh-CN" sz="2400" dirty="0">
                <a:solidFill>
                  <a:srgbClr val="FF0000"/>
                </a:solidFill>
              </a:rPr>
              <a:t>APP</a:t>
            </a:r>
            <a:r>
              <a:rPr lang="en-US" altLang="zh-CN" sz="2400" dirty="0"/>
              <a:t>》</a:t>
            </a:r>
            <a:r>
              <a:rPr lang="zh-CN" altLang="en-US" sz="2400" dirty="0"/>
              <a:t>项目正在开发中</a:t>
            </a:r>
            <a:r>
              <a:rPr lang="zh-CN" altLang="en-US" sz="2400" dirty="0" smtClean="0"/>
              <a:t>。团队对于</a:t>
            </a:r>
            <a:r>
              <a:rPr lang="zh-CN" altLang="en-US" sz="2400" dirty="0"/>
              <a:t>生物发酵自动控制系统有深入研究与工程开发经验，对于</a:t>
            </a:r>
            <a:r>
              <a:rPr lang="en-US" altLang="zh-CN" sz="2400" dirty="0"/>
              <a:t>APP</a:t>
            </a:r>
            <a:r>
              <a:rPr lang="zh-CN" altLang="en-US" sz="2400" dirty="0"/>
              <a:t>巡检系统开发已有实际工程开发经验，为本项目的开发奠定了良好的基础</a:t>
            </a:r>
            <a:r>
              <a:rPr lang="zh-CN" altLang="en-US" sz="2400" dirty="0" smtClean="0"/>
              <a:t>。</a:t>
            </a:r>
            <a:endParaRPr lang="en-US" altLang="zh-CN" sz="2400" dirty="0" smtClean="0"/>
          </a:p>
          <a:p>
            <a:r>
              <a:rPr lang="zh-CN" altLang="en-US" sz="2400" dirty="0"/>
              <a:t>主持开发了</a:t>
            </a:r>
            <a:r>
              <a:rPr lang="en-US" altLang="zh-CN" sz="2400" dirty="0"/>
              <a:t>《</a:t>
            </a:r>
            <a:r>
              <a:rPr lang="zh-CN" altLang="en-US" sz="2400" dirty="0">
                <a:solidFill>
                  <a:srgbClr val="FF0000"/>
                </a:solidFill>
              </a:rPr>
              <a:t>宁夏农产品质量溯源云平台</a:t>
            </a:r>
            <a:r>
              <a:rPr lang="en-US" altLang="zh-CN" sz="2400" dirty="0"/>
              <a:t>》</a:t>
            </a:r>
            <a:r>
              <a:rPr lang="zh-CN" altLang="en-US" sz="2400" dirty="0"/>
              <a:t>的开发，发明了农产品</a:t>
            </a:r>
            <a:r>
              <a:rPr lang="zh-CN" altLang="en-US" sz="2400" dirty="0" smtClean="0"/>
              <a:t>分级溯源</a:t>
            </a:r>
            <a:r>
              <a:rPr lang="zh-CN" altLang="en-US" sz="2400" dirty="0"/>
              <a:t>方法并申请相关</a:t>
            </a:r>
            <a:r>
              <a:rPr lang="zh-CN" altLang="en-US" sz="2400" dirty="0" smtClean="0"/>
              <a:t>专利</a:t>
            </a:r>
            <a:r>
              <a:rPr lang="en-US" altLang="zh-CN" sz="2400" dirty="0" smtClean="0"/>
              <a:t>2</a:t>
            </a:r>
            <a:r>
              <a:rPr lang="zh-CN" altLang="en-US" sz="2400" dirty="0" smtClean="0"/>
              <a:t>项，</a:t>
            </a:r>
            <a:r>
              <a:rPr lang="zh-CN" altLang="en-US" sz="2400" dirty="0"/>
              <a:t>制定了</a:t>
            </a:r>
            <a:r>
              <a:rPr lang="en-US" altLang="zh-CN" sz="2400" dirty="0" smtClean="0">
                <a:solidFill>
                  <a:srgbClr val="FF0000"/>
                </a:solidFill>
              </a:rPr>
              <a:t>《</a:t>
            </a:r>
            <a:r>
              <a:rPr lang="zh-CN" altLang="en-US" sz="2400" dirty="0">
                <a:solidFill>
                  <a:srgbClr val="FF0000"/>
                </a:solidFill>
              </a:rPr>
              <a:t>农产品质量安全溯源编码及分级溯源实施标准</a:t>
            </a:r>
            <a:r>
              <a:rPr lang="en-US" altLang="zh-CN" sz="2400" dirty="0" smtClean="0">
                <a:solidFill>
                  <a:srgbClr val="FF0000"/>
                </a:solidFill>
              </a:rPr>
              <a:t>》</a:t>
            </a:r>
            <a:r>
              <a:rPr lang="zh-CN" altLang="en-US" sz="2400" dirty="0" smtClean="0">
                <a:solidFill>
                  <a:srgbClr val="012039"/>
                </a:solidFill>
              </a:rPr>
              <a:t>地方标准</a:t>
            </a:r>
            <a:r>
              <a:rPr lang="zh-CN" altLang="en-US" sz="2400" dirty="0" smtClean="0"/>
              <a:t>，为实现葡萄酒追溯系统奠定良好技术基础。 </a:t>
            </a:r>
            <a:endParaRPr lang="zh-CN" altLang="en-US" sz="2400" dirty="0"/>
          </a:p>
        </p:txBody>
      </p:sp>
      <p:grpSp>
        <p:nvGrpSpPr>
          <p:cNvPr id="22" name="组合 21"/>
          <p:cNvGrpSpPr/>
          <p:nvPr/>
        </p:nvGrpSpPr>
        <p:grpSpPr>
          <a:xfrm>
            <a:off x="539014" y="726011"/>
            <a:ext cx="11780723" cy="0"/>
            <a:chOff x="503625" y="726011"/>
            <a:chExt cx="11780723" cy="0"/>
          </a:xfrm>
        </p:grpSpPr>
        <p:cxnSp>
          <p:nvCxnSpPr>
            <p:cNvPr id="23" name="直接连接符 22"/>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25" name="TextBox 8"/>
          <p:cNvSpPr txBox="1"/>
          <p:nvPr/>
        </p:nvSpPr>
        <p:spPr>
          <a:xfrm>
            <a:off x="4454798" y="401615"/>
            <a:ext cx="3949155" cy="615553"/>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026" name="Picture 2" descr="F:\个人资料\照片.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751" y="4672140"/>
            <a:ext cx="1944216" cy="240093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dxgcxy.nun.edu.cn/resource/20170310/20170310123905135.png"/>
          <p:cNvPicPr>
            <a:picLocks noChangeAspect="1" noChangeArrowheads="1"/>
          </p:cNvPicPr>
          <p:nvPr/>
        </p:nvPicPr>
        <p:blipFill rotWithShape="1">
          <a:blip r:embed="rId4">
            <a:extLst>
              <a:ext uri="{28A0092B-C50C-407E-A947-70E740481C1C}">
                <a14:useLocalDpi xmlns:a14="http://schemas.microsoft.com/office/drawing/2010/main" val="0"/>
              </a:ext>
            </a:extLst>
          </a:blip>
          <a:srcRect r="74694" b="46161"/>
          <a:stretch/>
        </p:blipFill>
        <p:spPr bwMode="auto">
          <a:xfrm>
            <a:off x="3081617" y="4662979"/>
            <a:ext cx="1979606" cy="248173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dxgcxy.nun.edu.cn/resource/20170310/2017031012031641.png"/>
          <p:cNvPicPr>
            <a:picLocks noChangeAspect="1" noChangeArrowheads="1"/>
          </p:cNvPicPr>
          <p:nvPr/>
        </p:nvPicPr>
        <p:blipFill rotWithShape="1">
          <a:blip r:embed="rId5">
            <a:extLst>
              <a:ext uri="{28A0092B-C50C-407E-A947-70E740481C1C}">
                <a14:useLocalDpi xmlns:a14="http://schemas.microsoft.com/office/drawing/2010/main" val="0"/>
              </a:ext>
            </a:extLst>
          </a:blip>
          <a:srcRect r="73206" b="26707"/>
          <a:stretch/>
        </p:blipFill>
        <p:spPr bwMode="auto">
          <a:xfrm>
            <a:off x="7694149" y="4638353"/>
            <a:ext cx="1975586" cy="250609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dxgcxy.nun.edu.cn/resource/20170310/20170310122904312.png"/>
          <p:cNvPicPr>
            <a:picLocks noChangeAspect="1" noChangeArrowheads="1"/>
          </p:cNvPicPr>
          <p:nvPr/>
        </p:nvPicPr>
        <p:blipFill rotWithShape="1">
          <a:blip r:embed="rId6">
            <a:extLst>
              <a:ext uri="{28A0092B-C50C-407E-A947-70E740481C1C}">
                <a14:useLocalDpi xmlns:a14="http://schemas.microsoft.com/office/drawing/2010/main" val="0"/>
              </a:ext>
            </a:extLst>
          </a:blip>
          <a:srcRect l="72479"/>
          <a:stretch/>
        </p:blipFill>
        <p:spPr bwMode="auto">
          <a:xfrm>
            <a:off x="10016264" y="4672140"/>
            <a:ext cx="2101743" cy="2472577"/>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266" b="9665"/>
          <a:stretch/>
        </p:blipFill>
        <p:spPr bwMode="auto">
          <a:xfrm>
            <a:off x="5463010" y="4696445"/>
            <a:ext cx="1974477" cy="237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3574"/>
                                        </p:tgtEl>
                                        <p:attrNameLst>
                                          <p:attrName>style.visibility</p:attrName>
                                        </p:attrNameLst>
                                      </p:cBhvr>
                                      <p:to>
                                        <p:strVal val="visible"/>
                                      </p:to>
                                    </p:set>
                                    <p:animEffect transition="in" filter="wipe(down)">
                                      <p:cBhvr>
                                        <p:cTn id="7" dur="500"/>
                                        <p:tgtEl>
                                          <p:spTgt spid="2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7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64" y="2984239"/>
            <a:ext cx="4273599" cy="1264172"/>
          </a:xfrm>
          <a:prstGeom prst="roundRect">
            <a:avLst>
              <a:gd name="adj" fmla="val 50000"/>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4269135" y="2984239"/>
            <a:ext cx="8589615" cy="1264172"/>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 name="椭圆 2"/>
          <p:cNvSpPr/>
          <p:nvPr/>
        </p:nvSpPr>
        <p:spPr>
          <a:xfrm>
            <a:off x="3121479" y="3145850"/>
            <a:ext cx="940950" cy="94094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zh-CN" altLang="en-US"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1"/>
          <p:cNvSpPr/>
          <p:nvPr>
            <p:custDataLst>
              <p:tags r:id="rId1"/>
            </p:custDataLst>
          </p:nvPr>
        </p:nvSpPr>
        <p:spPr>
          <a:xfrm>
            <a:off x="6286499" y="3259135"/>
            <a:ext cx="4125737" cy="67710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4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项目需求</a:t>
            </a:r>
            <a:endParaRPr lang="zh-CN" altLang="en-US" sz="4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69469" y="1632878"/>
            <a:ext cx="2144681" cy="455054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id-ID" sz="1480">
              <a:latin typeface="Arial" panose="020B0604020202020204" pitchFamily="34" charset="0"/>
              <a:ea typeface="微软雅黑" panose="020B0503020204020204" pitchFamily="34" charset="-122"/>
              <a:sym typeface="Arial" panose="020B0604020202020204" pitchFamily="34" charset="0"/>
            </a:endParaRPr>
          </a:p>
        </p:txBody>
      </p:sp>
      <p:sp>
        <p:nvSpPr>
          <p:cNvPr id="34" name="Rectangle 33"/>
          <p:cNvSpPr/>
          <p:nvPr/>
        </p:nvSpPr>
        <p:spPr>
          <a:xfrm>
            <a:off x="932170" y="1632878"/>
            <a:ext cx="2144681" cy="2244027"/>
          </a:xfrm>
          <a:prstGeom prst="rect">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latin typeface="Arial" panose="020B0604020202020204" pitchFamily="34" charset="0"/>
                <a:ea typeface="微软雅黑" panose="020B0503020204020204" pitchFamily="34" charset="-122"/>
                <a:sym typeface="Arial" panose="020B0604020202020204" pitchFamily="34" charset="0"/>
              </a:rPr>
              <a:t>2018</a:t>
            </a:r>
            <a:endParaRPr lang="id-ID" sz="4400" dirty="0">
              <a:latin typeface="Arial" panose="020B0604020202020204" pitchFamily="34" charset="0"/>
              <a:ea typeface="微软雅黑" panose="020B0503020204020204" pitchFamily="34" charset="-122"/>
              <a:sym typeface="Arial" panose="020B0604020202020204" pitchFamily="34" charset="0"/>
            </a:endParaRPr>
          </a:p>
        </p:txBody>
      </p:sp>
      <p:sp>
        <p:nvSpPr>
          <p:cNvPr id="35" name="Rectangle 34"/>
          <p:cNvSpPr/>
          <p:nvPr/>
        </p:nvSpPr>
        <p:spPr>
          <a:xfrm>
            <a:off x="3144604" y="1632878"/>
            <a:ext cx="2144681" cy="2244027"/>
          </a:xfrm>
          <a:prstGeom prst="rect">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56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Rectangle 35"/>
          <p:cNvSpPr/>
          <p:nvPr/>
        </p:nvSpPr>
        <p:spPr>
          <a:xfrm>
            <a:off x="5357038" y="1632878"/>
            <a:ext cx="2144681" cy="2244027"/>
          </a:xfrm>
          <a:prstGeom prst="rect">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id-ID" sz="1480">
              <a:latin typeface="Arial" panose="020B0604020202020204" pitchFamily="34" charset="0"/>
              <a:ea typeface="微软雅黑" panose="020B0503020204020204" pitchFamily="34" charset="-122"/>
              <a:sym typeface="Arial" panose="020B0604020202020204" pitchFamily="34" charset="0"/>
            </a:endParaRPr>
          </a:p>
        </p:txBody>
      </p:sp>
      <p:sp>
        <p:nvSpPr>
          <p:cNvPr id="42" name="Rectangle 41"/>
          <p:cNvSpPr/>
          <p:nvPr/>
        </p:nvSpPr>
        <p:spPr>
          <a:xfrm>
            <a:off x="932172" y="3939392"/>
            <a:ext cx="4357113" cy="22440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56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Rectangle 47"/>
          <p:cNvSpPr/>
          <p:nvPr/>
        </p:nvSpPr>
        <p:spPr>
          <a:xfrm>
            <a:off x="9813751" y="3976365"/>
            <a:ext cx="2144681" cy="2207054"/>
          </a:xfrm>
          <a:prstGeom prst="rect">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0" name="Text Placeholder 32"/>
          <p:cNvSpPr txBox="1"/>
          <p:nvPr/>
        </p:nvSpPr>
        <p:spPr>
          <a:xfrm>
            <a:off x="1172791" y="4048373"/>
            <a:ext cx="3888431" cy="2210862"/>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50000"/>
              </a:lnSpc>
              <a:buFont typeface="Wingdings" panose="05000000000000000000" pitchFamily="2" charset="2"/>
              <a:buChar char="ü"/>
            </a:pP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实施采集酒罐酒品、温度、液位、储量信息，</a:t>
            </a:r>
            <a:r>
              <a:rPr lang="zh-CN" altLang="en-US" sz="1400"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实现远程监控</a:t>
            </a:r>
            <a:endParaRPr lang="en-US" altLang="zh-CN" sz="1400" dirty="0" smtClean="0">
              <a:solidFill>
                <a:srgbClr val="FF0000"/>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ü"/>
            </a:pP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发酵酒罐</a:t>
            </a:r>
            <a:r>
              <a:rPr lang="zh-CN" altLang="en-US" sz="1400" b="1"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温度精准</a:t>
            </a: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控制；</a:t>
            </a:r>
            <a:endParaRPr lang="en-US" altLang="zh-CN"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ü"/>
            </a:pP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实现温度、液位等关键信息</a:t>
            </a:r>
            <a:r>
              <a:rPr lang="zh-CN" altLang="en-US" sz="1400"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报警</a:t>
            </a: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en-US" altLang="zh-CN"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ü"/>
            </a:pP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采集信息大数据处理分析，生成相关报表；</a:t>
            </a:r>
            <a:endParaRPr lang="en-US" altLang="zh-CN"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ü"/>
            </a:pPr>
            <a:endParaRPr lang="en-US" altLang="zh-CN" sz="8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Text Placeholder 32"/>
          <p:cNvSpPr txBox="1"/>
          <p:nvPr/>
        </p:nvSpPr>
        <p:spPr>
          <a:xfrm>
            <a:off x="7653511" y="2104157"/>
            <a:ext cx="1944216" cy="387798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50000"/>
              </a:lnSpc>
              <a:buNone/>
            </a:pP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宁夏葡萄酒酿造生产线在用设备存在技术落后、改造困难的现实，尤其在葡萄酒酿造信息采集、工艺流程的技术升级等方面。发酵罐与成品酒罐的液位与温度基本采用人工巡检，酒罐温度控制精度与</a:t>
            </a:r>
            <a:r>
              <a:rPr lang="zh-CN" altLang="en-US" sz="1200"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人工巡检</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密度相关，控制精度有限，偶然发生酒罐</a:t>
            </a:r>
            <a:r>
              <a:rPr lang="zh-CN" altLang="en-US" sz="1200" dirty="0" smtClean="0">
                <a:solidFill>
                  <a:srgbClr val="FF0000"/>
                </a:solidFill>
                <a:latin typeface="Arial" panose="020B0604020202020204" pitchFamily="34" charset="0"/>
                <a:ea typeface="微软雅黑" panose="020B0503020204020204" pitchFamily="34" charset="-122"/>
                <a:sym typeface="Arial" panose="020B0604020202020204" pitchFamily="34" charset="0"/>
              </a:rPr>
              <a:t>漏酒事故</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直接替换设备成功巨大，企业需要实现低成本的葡萄酒生产自动化监控系统，减少投入成本，实现企业生产信息化改造。</a:t>
            </a:r>
            <a:endParaRPr lang="en-US" altLang="zh-CN" sz="12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9014" y="726011"/>
            <a:ext cx="11780723" cy="0"/>
            <a:chOff x="503625" y="726011"/>
            <a:chExt cx="11780723" cy="0"/>
          </a:xfrm>
        </p:grpSpPr>
        <p:cxnSp>
          <p:nvCxnSpPr>
            <p:cNvPr id="3" name="直接连接符 2"/>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20" name="TextBox 8"/>
          <p:cNvSpPr txBox="1"/>
          <p:nvPr/>
        </p:nvSpPr>
        <p:spPr>
          <a:xfrm>
            <a:off x="4454798" y="401615"/>
            <a:ext cx="3949155" cy="615553"/>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项目介绍</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074" name="Picture 2"/>
          <p:cNvPicPr>
            <a:picLocks noChangeAspect="1" noChangeArrowheads="1"/>
          </p:cNvPicPr>
          <p:nvPr/>
        </p:nvPicPr>
        <p:blipFill>
          <a:blip r:embed="rId4" cstate="print"/>
          <a:srcRect l="23077"/>
          <a:stretch>
            <a:fillRect/>
          </a:stretch>
        </p:blipFill>
        <p:spPr bwMode="auto">
          <a:xfrm>
            <a:off x="5349255" y="3937752"/>
            <a:ext cx="2160240" cy="2245784"/>
          </a:xfrm>
          <a:prstGeom prst="rect">
            <a:avLst/>
          </a:prstGeom>
          <a:noFill/>
          <a:ln w="9525">
            <a:noFill/>
            <a:miter lim="800000"/>
            <a:headEnd/>
            <a:tailEnd/>
          </a:ln>
        </p:spPr>
      </p:pic>
      <p:pic>
        <p:nvPicPr>
          <p:cNvPr id="3076" name="Picture 4"/>
          <p:cNvPicPr>
            <a:picLocks noChangeAspect="1" noChangeArrowheads="1"/>
          </p:cNvPicPr>
          <p:nvPr/>
        </p:nvPicPr>
        <p:blipFill>
          <a:blip r:embed="rId5" cstate="print"/>
          <a:srcRect l="20112" t="3159" r="21561"/>
          <a:stretch>
            <a:fillRect/>
          </a:stretch>
        </p:blipFill>
        <p:spPr bwMode="auto">
          <a:xfrm>
            <a:off x="9813751" y="1636195"/>
            <a:ext cx="2145600" cy="2268162"/>
          </a:xfrm>
          <a:prstGeom prst="rect">
            <a:avLst/>
          </a:prstGeom>
          <a:noFill/>
          <a:ln w="9525">
            <a:noFill/>
            <a:miter lim="800000"/>
            <a:headEnd/>
            <a:tailEnd/>
          </a:ln>
        </p:spPr>
      </p:pic>
      <p:pic>
        <p:nvPicPr>
          <p:cNvPr id="2050" name="Picture 2" descr="【奥森】供应河北优质庄园葡萄酒发酵罐 厂家直销 价格合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3606" y="1632877"/>
            <a:ext cx="2153173" cy="2244027"/>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4604" y="1622594"/>
            <a:ext cx="2204651" cy="225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descr="https://ss1.bdstatic.com/70cFuXSh_Q1YnxGkpoWK1HF6hhy/it/u=3201467331,2049115362&amp;fm=26&amp;gp=0.jpg"/>
          <p:cNvPicPr>
            <a:picLocks noChangeAspect="1" noChangeArrowheads="1"/>
          </p:cNvPicPr>
          <p:nvPr/>
        </p:nvPicPr>
        <p:blipFill rotWithShape="1">
          <a:blip r:embed="rId8">
            <a:extLst>
              <a:ext uri="{28A0092B-C50C-407E-A947-70E740481C1C}">
                <a14:useLocalDpi xmlns:a14="http://schemas.microsoft.com/office/drawing/2010/main" val="0"/>
              </a:ext>
            </a:extLst>
          </a:blip>
          <a:srcRect l="25113" r="13455"/>
          <a:stretch/>
        </p:blipFill>
        <p:spPr bwMode="auto">
          <a:xfrm>
            <a:off x="9795622" y="1622594"/>
            <a:ext cx="2163730" cy="2281763"/>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10106227" y="4407003"/>
            <a:ext cx="1590846" cy="369332"/>
          </a:xfrm>
          <a:prstGeom prst="rect">
            <a:avLst/>
          </a:prstGeom>
          <a:noFill/>
        </p:spPr>
        <p:txBody>
          <a:bodyPr wrap="square" lIns="0" tIns="0" rIns="0" bIns="0" rtlCol="0" anchor="ctr">
            <a:spAutoFit/>
          </a:bodyP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产品追溯</a:t>
            </a:r>
            <a:endParaRPr lang="en-AU"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2"/>
          <p:cNvSpPr txBox="1"/>
          <p:nvPr/>
        </p:nvSpPr>
        <p:spPr>
          <a:xfrm>
            <a:off x="9893535" y="4807069"/>
            <a:ext cx="2008448" cy="969496"/>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50000"/>
              </a:lnSpc>
              <a:spcBef>
                <a:spcPts val="0"/>
              </a:spcBef>
              <a:buNone/>
            </a:pPr>
            <a:r>
              <a:rPr lang="zh-CN" altLang="en-US" sz="1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将原料信息、发酵过程、储存状态等信息形成二维码，实现葡萄酒追溯</a:t>
            </a:r>
            <a:endParaRPr lang="en-US" sz="1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055" name="Picture 7" descr="https://timgsa.baidu.com/timg?image&amp;quality=80&amp;size=b9999_10000&amp;sec=1544952741495&amp;di=8c76b50c7c90bcf0e48d5452101efd2e&amp;imgtype=0&amp;src=http%3A%2F%2Fwww.chinairr.org%2Fuploads%2Fuserup%2F1808%2F150Z2022a4.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9286" y="3937751"/>
            <a:ext cx="2280184" cy="2321484"/>
          </a:xfrm>
          <a:prstGeom prst="rect">
            <a:avLst/>
          </a:prstGeom>
          <a:noFill/>
          <a:extLst>
            <a:ext uri="{909E8E84-426E-40DD-AFC4-6F175D3DCCD1}">
              <a14:hiddenFill xmlns:a14="http://schemas.microsoft.com/office/drawing/2010/main">
                <a:solidFill>
                  <a:srgbClr val="FFFFFF"/>
                </a:solidFill>
              </a14:hiddenFill>
            </a:ext>
          </a:extLst>
        </p:spPr>
      </p:pic>
      <p:pic>
        <p:nvPicPr>
          <p:cNvPr id="2057" name="Picture 9" descr="https://timgsa.baidu.com/timg?image&amp;quality=80&amp;size=b9999_10000&amp;sec=1544953038332&amp;di=7af1dbcf3dacaa1acb20c381c3011105&amp;imgtype=0&amp;src=http%3A%2F%2Fimgsrc.baidu.com%2Fimgad%2Fpic%2Fitem%2F3b87e950352ac65c4e4da45ef0f2b21193138a57.jp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4751" r="4821" b="11057"/>
          <a:stretch/>
        </p:blipFill>
        <p:spPr bwMode="auto">
          <a:xfrm>
            <a:off x="5358179" y="1621437"/>
            <a:ext cx="2160240" cy="2255467"/>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8087811" y="1652012"/>
            <a:ext cx="1107996" cy="507831"/>
          </a:xfrm>
          <a:prstGeom prst="rect">
            <a:avLst/>
          </a:prstGeom>
        </p:spPr>
        <p:txBody>
          <a:bodyPr wrap="none">
            <a:spAutoFit/>
          </a:bodyPr>
          <a:lstStyle/>
          <a:p>
            <a:pPr marL="0" indent="0" algn="just">
              <a:lnSpc>
                <a:spcPct val="150000"/>
              </a:lnSpc>
              <a:buNone/>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企业现状</a:t>
            </a:r>
            <a:endPar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fade">
                                      <p:cBhvr>
                                        <p:cTn id="27" dur="500"/>
                                        <p:tgtEl>
                                          <p:spTgt spid="4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34" grpId="0" animBg="1"/>
      <p:bldP spid="35" grpId="0" animBg="1"/>
      <p:bldP spid="36" grpId="0" animBg="1"/>
      <p:bldP spid="42" grpId="0" animBg="1"/>
      <p:bldP spid="4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任意多边形 178"/>
          <p:cNvSpPr/>
          <p:nvPr/>
        </p:nvSpPr>
        <p:spPr bwMode="auto">
          <a:xfrm>
            <a:off x="2815005" y="1735552"/>
            <a:ext cx="1361345" cy="2240814"/>
          </a:xfrm>
          <a:custGeom>
            <a:avLst/>
            <a:gdLst>
              <a:gd name="connsiteX0" fmla="*/ 234950 w 1428751"/>
              <a:gd name="connsiteY0" fmla="*/ 0 h 3148013"/>
              <a:gd name="connsiteX1" fmla="*/ 239712 w 1428751"/>
              <a:gd name="connsiteY1" fmla="*/ 0 h 3148013"/>
              <a:gd name="connsiteX2" fmla="*/ 276225 w 1428751"/>
              <a:gd name="connsiteY2" fmla="*/ 0 h 3148013"/>
              <a:gd name="connsiteX3" fmla="*/ 319088 w 1428751"/>
              <a:gd name="connsiteY3" fmla="*/ 0 h 3148013"/>
              <a:gd name="connsiteX4" fmla="*/ 361950 w 1428751"/>
              <a:gd name="connsiteY4" fmla="*/ 0 h 3148013"/>
              <a:gd name="connsiteX5" fmla="*/ 361951 w 1428751"/>
              <a:gd name="connsiteY5" fmla="*/ 0 h 3148013"/>
              <a:gd name="connsiteX6" fmla="*/ 404813 w 1428751"/>
              <a:gd name="connsiteY6" fmla="*/ 0 h 3148013"/>
              <a:gd name="connsiteX7" fmla="*/ 446088 w 1428751"/>
              <a:gd name="connsiteY7" fmla="*/ 0 h 3148013"/>
              <a:gd name="connsiteX8" fmla="*/ 488950 w 1428751"/>
              <a:gd name="connsiteY8" fmla="*/ 0 h 3148013"/>
              <a:gd name="connsiteX9" fmla="*/ 488951 w 1428751"/>
              <a:gd name="connsiteY9" fmla="*/ 0 h 3148013"/>
              <a:gd name="connsiteX10" fmla="*/ 531813 w 1428751"/>
              <a:gd name="connsiteY10" fmla="*/ 0 h 3148013"/>
              <a:gd name="connsiteX11" fmla="*/ 576263 w 1428751"/>
              <a:gd name="connsiteY11" fmla="*/ 0 h 3148013"/>
              <a:gd name="connsiteX12" fmla="*/ 617538 w 1428751"/>
              <a:gd name="connsiteY12" fmla="*/ 0 h 3148013"/>
              <a:gd name="connsiteX13" fmla="*/ 660400 w 1428751"/>
              <a:gd name="connsiteY13" fmla="*/ 0 h 3148013"/>
              <a:gd name="connsiteX14" fmla="*/ 660401 w 1428751"/>
              <a:gd name="connsiteY14" fmla="*/ 0 h 3148013"/>
              <a:gd name="connsiteX15" fmla="*/ 703263 w 1428751"/>
              <a:gd name="connsiteY15" fmla="*/ 0 h 3148013"/>
              <a:gd name="connsiteX16" fmla="*/ 744538 w 1428751"/>
              <a:gd name="connsiteY16" fmla="*/ 0 h 3148013"/>
              <a:gd name="connsiteX17" fmla="*/ 787400 w 1428751"/>
              <a:gd name="connsiteY17" fmla="*/ 0 h 3148013"/>
              <a:gd name="connsiteX18" fmla="*/ 787401 w 1428751"/>
              <a:gd name="connsiteY18" fmla="*/ 0 h 3148013"/>
              <a:gd name="connsiteX19" fmla="*/ 830263 w 1428751"/>
              <a:gd name="connsiteY19" fmla="*/ 0 h 3148013"/>
              <a:gd name="connsiteX20" fmla="*/ 873125 w 1428751"/>
              <a:gd name="connsiteY20" fmla="*/ 0 h 3148013"/>
              <a:gd name="connsiteX21" fmla="*/ 873126 w 1428751"/>
              <a:gd name="connsiteY21" fmla="*/ 0 h 3148013"/>
              <a:gd name="connsiteX22" fmla="*/ 914400 w 1428751"/>
              <a:gd name="connsiteY22" fmla="*/ 0 h 3148013"/>
              <a:gd name="connsiteX23" fmla="*/ 958850 w 1428751"/>
              <a:gd name="connsiteY23" fmla="*/ 0 h 3148013"/>
              <a:gd name="connsiteX24" fmla="*/ 990600 w 1428751"/>
              <a:gd name="connsiteY24" fmla="*/ 0 h 3148013"/>
              <a:gd name="connsiteX25" fmla="*/ 1001713 w 1428751"/>
              <a:gd name="connsiteY25" fmla="*/ 0 h 3148013"/>
              <a:gd name="connsiteX26" fmla="*/ 1039813 w 1428751"/>
              <a:gd name="connsiteY26" fmla="*/ 4762 h 3148013"/>
              <a:gd name="connsiteX27" fmla="*/ 1044576 w 1428751"/>
              <a:gd name="connsiteY27" fmla="*/ 6350 h 3148013"/>
              <a:gd name="connsiteX28" fmla="*/ 1044576 w 1428751"/>
              <a:gd name="connsiteY28" fmla="*/ 6350 h 3148013"/>
              <a:gd name="connsiteX29" fmla="*/ 1084262 w 1428751"/>
              <a:gd name="connsiteY29" fmla="*/ 15875 h 3148013"/>
              <a:gd name="connsiteX30" fmla="*/ 1085850 w 1428751"/>
              <a:gd name="connsiteY30" fmla="*/ 17462 h 3148013"/>
              <a:gd name="connsiteX31" fmla="*/ 1085850 w 1428751"/>
              <a:gd name="connsiteY31" fmla="*/ 17462 h 3148013"/>
              <a:gd name="connsiteX32" fmla="*/ 1123950 w 1428751"/>
              <a:gd name="connsiteY32" fmla="*/ 34924 h 3148013"/>
              <a:gd name="connsiteX33" fmla="*/ 1128713 w 1428751"/>
              <a:gd name="connsiteY33" fmla="*/ 38099 h 3148013"/>
              <a:gd name="connsiteX34" fmla="*/ 1128713 w 1428751"/>
              <a:gd name="connsiteY34" fmla="*/ 38100 h 3148013"/>
              <a:gd name="connsiteX35" fmla="*/ 1160463 w 1428751"/>
              <a:gd name="connsiteY35" fmla="*/ 60325 h 3148013"/>
              <a:gd name="connsiteX36" fmla="*/ 1171576 w 1428751"/>
              <a:gd name="connsiteY36" fmla="*/ 73025 h 3148013"/>
              <a:gd name="connsiteX37" fmla="*/ 1171576 w 1428751"/>
              <a:gd name="connsiteY37" fmla="*/ 73026 h 3148013"/>
              <a:gd name="connsiteX38" fmla="*/ 1189037 w 1428751"/>
              <a:gd name="connsiteY38" fmla="*/ 92075 h 3148013"/>
              <a:gd name="connsiteX39" fmla="*/ 1211263 w 1428751"/>
              <a:gd name="connsiteY39" fmla="*/ 128587 h 3148013"/>
              <a:gd name="connsiteX40" fmla="*/ 1214438 w 1428751"/>
              <a:gd name="connsiteY40" fmla="*/ 136525 h 3148013"/>
              <a:gd name="connsiteX41" fmla="*/ 1225550 w 1428751"/>
              <a:gd name="connsiteY41" fmla="*/ 166687 h 3148013"/>
              <a:gd name="connsiteX42" fmla="*/ 1230313 w 1428751"/>
              <a:gd name="connsiteY42" fmla="*/ 209550 h 3148013"/>
              <a:gd name="connsiteX43" fmla="*/ 1230313 w 1428751"/>
              <a:gd name="connsiteY43" fmla="*/ 617537 h 3148013"/>
              <a:gd name="connsiteX44" fmla="*/ 1255713 w 1428751"/>
              <a:gd name="connsiteY44" fmla="*/ 638175 h 3148013"/>
              <a:gd name="connsiteX45" fmla="*/ 1411289 w 1428751"/>
              <a:gd name="connsiteY45" fmla="*/ 755650 h 3148013"/>
              <a:gd name="connsiteX46" fmla="*/ 1425576 w 1428751"/>
              <a:gd name="connsiteY46" fmla="*/ 769938 h 3148013"/>
              <a:gd name="connsiteX47" fmla="*/ 1428751 w 1428751"/>
              <a:gd name="connsiteY47" fmla="*/ 787400 h 3148013"/>
              <a:gd name="connsiteX48" fmla="*/ 1425576 w 1428751"/>
              <a:gd name="connsiteY48" fmla="*/ 803275 h 3148013"/>
              <a:gd name="connsiteX49" fmla="*/ 1411289 w 1428751"/>
              <a:gd name="connsiteY49" fmla="*/ 817563 h 3148013"/>
              <a:gd name="connsiteX50" fmla="*/ 1255713 w 1428751"/>
              <a:gd name="connsiteY50" fmla="*/ 935038 h 3148013"/>
              <a:gd name="connsiteX51" fmla="*/ 1255713 w 1428751"/>
              <a:gd name="connsiteY51" fmla="*/ 935038 h 3148013"/>
              <a:gd name="connsiteX52" fmla="*/ 1230313 w 1428751"/>
              <a:gd name="connsiteY52" fmla="*/ 955675 h 3148013"/>
              <a:gd name="connsiteX53" fmla="*/ 1230313 w 1428751"/>
              <a:gd name="connsiteY53" fmla="*/ 2940051 h 3148013"/>
              <a:gd name="connsiteX54" fmla="*/ 1225550 w 1428751"/>
              <a:gd name="connsiteY54" fmla="*/ 2982913 h 3148013"/>
              <a:gd name="connsiteX55" fmla="*/ 1214438 w 1428751"/>
              <a:gd name="connsiteY55" fmla="*/ 3011488 h 3148013"/>
              <a:gd name="connsiteX56" fmla="*/ 1211263 w 1428751"/>
              <a:gd name="connsiteY56" fmla="*/ 3021013 h 3148013"/>
              <a:gd name="connsiteX57" fmla="*/ 1189037 w 1428751"/>
              <a:gd name="connsiteY57" fmla="*/ 3055938 h 3148013"/>
              <a:gd name="connsiteX58" fmla="*/ 1171576 w 1428751"/>
              <a:gd name="connsiteY58" fmla="*/ 3074987 h 3148013"/>
              <a:gd name="connsiteX59" fmla="*/ 1171576 w 1428751"/>
              <a:gd name="connsiteY59" fmla="*/ 3074988 h 3148013"/>
              <a:gd name="connsiteX60" fmla="*/ 1160463 w 1428751"/>
              <a:gd name="connsiteY60" fmla="*/ 3087688 h 3148013"/>
              <a:gd name="connsiteX61" fmla="*/ 1128713 w 1428751"/>
              <a:gd name="connsiteY61" fmla="*/ 3109913 h 3148013"/>
              <a:gd name="connsiteX62" fmla="*/ 1128713 w 1428751"/>
              <a:gd name="connsiteY62" fmla="*/ 3109913 h 3148013"/>
              <a:gd name="connsiteX63" fmla="*/ 1123950 w 1428751"/>
              <a:gd name="connsiteY63" fmla="*/ 3113088 h 3148013"/>
              <a:gd name="connsiteX64" fmla="*/ 1085850 w 1428751"/>
              <a:gd name="connsiteY64" fmla="*/ 3130550 h 3148013"/>
              <a:gd name="connsiteX65" fmla="*/ 1084262 w 1428751"/>
              <a:gd name="connsiteY65" fmla="*/ 3132138 h 3148013"/>
              <a:gd name="connsiteX66" fmla="*/ 1044576 w 1428751"/>
              <a:gd name="connsiteY66" fmla="*/ 3143250 h 3148013"/>
              <a:gd name="connsiteX67" fmla="*/ 1044576 w 1428751"/>
              <a:gd name="connsiteY67" fmla="*/ 3143251 h 3148013"/>
              <a:gd name="connsiteX68" fmla="*/ 1039813 w 1428751"/>
              <a:gd name="connsiteY68" fmla="*/ 3144838 h 3148013"/>
              <a:gd name="connsiteX69" fmla="*/ 1001713 w 1428751"/>
              <a:gd name="connsiteY69" fmla="*/ 3148013 h 3148013"/>
              <a:gd name="connsiteX70" fmla="*/ 990600 w 1428751"/>
              <a:gd name="connsiteY70" fmla="*/ 3148013 h 3148013"/>
              <a:gd name="connsiteX71" fmla="*/ 958850 w 1428751"/>
              <a:gd name="connsiteY71" fmla="*/ 3148013 h 3148013"/>
              <a:gd name="connsiteX72" fmla="*/ 914400 w 1428751"/>
              <a:gd name="connsiteY72" fmla="*/ 3148013 h 3148013"/>
              <a:gd name="connsiteX73" fmla="*/ 873126 w 1428751"/>
              <a:gd name="connsiteY73" fmla="*/ 3148013 h 3148013"/>
              <a:gd name="connsiteX74" fmla="*/ 873125 w 1428751"/>
              <a:gd name="connsiteY74" fmla="*/ 3148013 h 3148013"/>
              <a:gd name="connsiteX75" fmla="*/ 830263 w 1428751"/>
              <a:gd name="connsiteY75" fmla="*/ 3148013 h 3148013"/>
              <a:gd name="connsiteX76" fmla="*/ 787401 w 1428751"/>
              <a:gd name="connsiteY76" fmla="*/ 3148013 h 3148013"/>
              <a:gd name="connsiteX77" fmla="*/ 787400 w 1428751"/>
              <a:gd name="connsiteY77" fmla="*/ 3148013 h 3148013"/>
              <a:gd name="connsiteX78" fmla="*/ 744538 w 1428751"/>
              <a:gd name="connsiteY78" fmla="*/ 3148013 h 3148013"/>
              <a:gd name="connsiteX79" fmla="*/ 703263 w 1428751"/>
              <a:gd name="connsiteY79" fmla="*/ 3148013 h 3148013"/>
              <a:gd name="connsiteX80" fmla="*/ 660401 w 1428751"/>
              <a:gd name="connsiteY80" fmla="*/ 3148013 h 3148013"/>
              <a:gd name="connsiteX81" fmla="*/ 660400 w 1428751"/>
              <a:gd name="connsiteY81" fmla="*/ 3148013 h 3148013"/>
              <a:gd name="connsiteX82" fmla="*/ 617538 w 1428751"/>
              <a:gd name="connsiteY82" fmla="*/ 3148013 h 3148013"/>
              <a:gd name="connsiteX83" fmla="*/ 576263 w 1428751"/>
              <a:gd name="connsiteY83" fmla="*/ 3148013 h 3148013"/>
              <a:gd name="connsiteX84" fmla="*/ 531813 w 1428751"/>
              <a:gd name="connsiteY84" fmla="*/ 3148013 h 3148013"/>
              <a:gd name="connsiteX85" fmla="*/ 488951 w 1428751"/>
              <a:gd name="connsiteY85" fmla="*/ 3148013 h 3148013"/>
              <a:gd name="connsiteX86" fmla="*/ 488950 w 1428751"/>
              <a:gd name="connsiteY86" fmla="*/ 3148013 h 3148013"/>
              <a:gd name="connsiteX87" fmla="*/ 446088 w 1428751"/>
              <a:gd name="connsiteY87" fmla="*/ 3148013 h 3148013"/>
              <a:gd name="connsiteX88" fmla="*/ 404813 w 1428751"/>
              <a:gd name="connsiteY88" fmla="*/ 3148013 h 3148013"/>
              <a:gd name="connsiteX89" fmla="*/ 361951 w 1428751"/>
              <a:gd name="connsiteY89" fmla="*/ 3148013 h 3148013"/>
              <a:gd name="connsiteX90" fmla="*/ 361950 w 1428751"/>
              <a:gd name="connsiteY90" fmla="*/ 3148013 h 3148013"/>
              <a:gd name="connsiteX91" fmla="*/ 319088 w 1428751"/>
              <a:gd name="connsiteY91" fmla="*/ 3148013 h 3148013"/>
              <a:gd name="connsiteX92" fmla="*/ 276225 w 1428751"/>
              <a:gd name="connsiteY92" fmla="*/ 3148013 h 3148013"/>
              <a:gd name="connsiteX93" fmla="*/ 239712 w 1428751"/>
              <a:gd name="connsiteY93" fmla="*/ 3148013 h 3148013"/>
              <a:gd name="connsiteX94" fmla="*/ 234950 w 1428751"/>
              <a:gd name="connsiteY94" fmla="*/ 3148013 h 3148013"/>
              <a:gd name="connsiteX95" fmla="*/ 190500 w 1428751"/>
              <a:gd name="connsiteY95" fmla="*/ 3144838 h 3148013"/>
              <a:gd name="connsiteX96" fmla="*/ 190500 w 1428751"/>
              <a:gd name="connsiteY96" fmla="*/ 3144837 h 3148013"/>
              <a:gd name="connsiteX97" fmla="*/ 147638 w 1428751"/>
              <a:gd name="connsiteY97" fmla="*/ 3132137 h 3148013"/>
              <a:gd name="connsiteX98" fmla="*/ 147638 w 1428751"/>
              <a:gd name="connsiteY98" fmla="*/ 3132138 h 3148013"/>
              <a:gd name="connsiteX99" fmla="*/ 146050 w 1428751"/>
              <a:gd name="connsiteY99" fmla="*/ 3132138 h 3148013"/>
              <a:gd name="connsiteX100" fmla="*/ 104775 w 1428751"/>
              <a:gd name="connsiteY100" fmla="*/ 3113088 h 3148013"/>
              <a:gd name="connsiteX101" fmla="*/ 71437 w 1428751"/>
              <a:gd name="connsiteY101" fmla="*/ 3087688 h 3148013"/>
              <a:gd name="connsiteX102" fmla="*/ 63500 w 1428751"/>
              <a:gd name="connsiteY102" fmla="*/ 3081338 h 3148013"/>
              <a:gd name="connsiteX103" fmla="*/ 63500 w 1428751"/>
              <a:gd name="connsiteY103" fmla="*/ 3081336 h 3148013"/>
              <a:gd name="connsiteX104" fmla="*/ 41276 w 1428751"/>
              <a:gd name="connsiteY104" fmla="*/ 3055937 h 3148013"/>
              <a:gd name="connsiteX105" fmla="*/ 20638 w 1428751"/>
              <a:gd name="connsiteY105" fmla="*/ 3024187 h 3148013"/>
              <a:gd name="connsiteX106" fmla="*/ 19050 w 1428751"/>
              <a:gd name="connsiteY106" fmla="*/ 3021012 h 3148013"/>
              <a:gd name="connsiteX107" fmla="*/ 4762 w 1428751"/>
              <a:gd name="connsiteY107" fmla="*/ 2982912 h 3148013"/>
              <a:gd name="connsiteX108" fmla="*/ 0 w 1428751"/>
              <a:gd name="connsiteY108" fmla="*/ 2940050 h 3148013"/>
              <a:gd name="connsiteX109" fmla="*/ 0 w 1428751"/>
              <a:gd name="connsiteY109" fmla="*/ 209549 h 3148013"/>
              <a:gd name="connsiteX110" fmla="*/ 4762 w 1428751"/>
              <a:gd name="connsiteY110" fmla="*/ 166687 h 3148013"/>
              <a:gd name="connsiteX111" fmla="*/ 19050 w 1428751"/>
              <a:gd name="connsiteY111" fmla="*/ 128587 h 3148013"/>
              <a:gd name="connsiteX112" fmla="*/ 20638 w 1428751"/>
              <a:gd name="connsiteY112" fmla="*/ 125412 h 3148013"/>
              <a:gd name="connsiteX113" fmla="*/ 41276 w 1428751"/>
              <a:gd name="connsiteY113" fmla="*/ 92074 h 3148013"/>
              <a:gd name="connsiteX114" fmla="*/ 63500 w 1428751"/>
              <a:gd name="connsiteY114" fmla="*/ 68263 h 3148013"/>
              <a:gd name="connsiteX115" fmla="*/ 63500 w 1428751"/>
              <a:gd name="connsiteY115" fmla="*/ 68262 h 3148013"/>
              <a:gd name="connsiteX116" fmla="*/ 71437 w 1428751"/>
              <a:gd name="connsiteY116" fmla="*/ 60325 h 3148013"/>
              <a:gd name="connsiteX117" fmla="*/ 104775 w 1428751"/>
              <a:gd name="connsiteY117" fmla="*/ 34925 h 3148013"/>
              <a:gd name="connsiteX118" fmla="*/ 146050 w 1428751"/>
              <a:gd name="connsiteY118" fmla="*/ 15875 h 3148013"/>
              <a:gd name="connsiteX119" fmla="*/ 147638 w 1428751"/>
              <a:gd name="connsiteY119" fmla="*/ 15875 h 3148013"/>
              <a:gd name="connsiteX120" fmla="*/ 147638 w 1428751"/>
              <a:gd name="connsiteY120" fmla="*/ 15874 h 3148013"/>
              <a:gd name="connsiteX121" fmla="*/ 190501 w 1428751"/>
              <a:gd name="connsiteY121" fmla="*/ 4762 h 3148013"/>
              <a:gd name="connsiteX122" fmla="*/ 190501 w 1428751"/>
              <a:gd name="connsiteY122" fmla="*/ 4762 h 3148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1428751" h="3148013">
                <a:moveTo>
                  <a:pt x="234950" y="0"/>
                </a:moveTo>
                <a:lnTo>
                  <a:pt x="239712" y="0"/>
                </a:lnTo>
                <a:lnTo>
                  <a:pt x="276225" y="0"/>
                </a:lnTo>
                <a:lnTo>
                  <a:pt x="319088" y="0"/>
                </a:lnTo>
                <a:lnTo>
                  <a:pt x="361950" y="0"/>
                </a:lnTo>
                <a:lnTo>
                  <a:pt x="361951" y="0"/>
                </a:lnTo>
                <a:lnTo>
                  <a:pt x="404813" y="0"/>
                </a:lnTo>
                <a:lnTo>
                  <a:pt x="446088" y="0"/>
                </a:lnTo>
                <a:lnTo>
                  <a:pt x="488950" y="0"/>
                </a:lnTo>
                <a:lnTo>
                  <a:pt x="488951" y="0"/>
                </a:lnTo>
                <a:lnTo>
                  <a:pt x="531813" y="0"/>
                </a:lnTo>
                <a:lnTo>
                  <a:pt x="576263" y="0"/>
                </a:lnTo>
                <a:lnTo>
                  <a:pt x="617538" y="0"/>
                </a:lnTo>
                <a:lnTo>
                  <a:pt x="660400" y="0"/>
                </a:lnTo>
                <a:lnTo>
                  <a:pt x="660401" y="0"/>
                </a:lnTo>
                <a:lnTo>
                  <a:pt x="703263" y="0"/>
                </a:lnTo>
                <a:lnTo>
                  <a:pt x="744538" y="0"/>
                </a:lnTo>
                <a:lnTo>
                  <a:pt x="787400" y="0"/>
                </a:lnTo>
                <a:lnTo>
                  <a:pt x="787401" y="0"/>
                </a:lnTo>
                <a:lnTo>
                  <a:pt x="830263" y="0"/>
                </a:lnTo>
                <a:lnTo>
                  <a:pt x="873125" y="0"/>
                </a:lnTo>
                <a:lnTo>
                  <a:pt x="873126" y="0"/>
                </a:lnTo>
                <a:lnTo>
                  <a:pt x="914400" y="0"/>
                </a:lnTo>
                <a:lnTo>
                  <a:pt x="958850" y="0"/>
                </a:lnTo>
                <a:lnTo>
                  <a:pt x="990600" y="0"/>
                </a:lnTo>
                <a:lnTo>
                  <a:pt x="1001713" y="0"/>
                </a:lnTo>
                <a:lnTo>
                  <a:pt x="1039813" y="4762"/>
                </a:lnTo>
                <a:lnTo>
                  <a:pt x="1044576" y="6350"/>
                </a:lnTo>
                <a:lnTo>
                  <a:pt x="1044576" y="6350"/>
                </a:lnTo>
                <a:lnTo>
                  <a:pt x="1084262" y="15875"/>
                </a:lnTo>
                <a:lnTo>
                  <a:pt x="1085850" y="17462"/>
                </a:lnTo>
                <a:lnTo>
                  <a:pt x="1085850" y="17462"/>
                </a:lnTo>
                <a:lnTo>
                  <a:pt x="1123950" y="34924"/>
                </a:lnTo>
                <a:lnTo>
                  <a:pt x="1128713" y="38099"/>
                </a:lnTo>
                <a:lnTo>
                  <a:pt x="1128713" y="38100"/>
                </a:lnTo>
                <a:lnTo>
                  <a:pt x="1160463" y="60325"/>
                </a:lnTo>
                <a:lnTo>
                  <a:pt x="1171576" y="73025"/>
                </a:lnTo>
                <a:lnTo>
                  <a:pt x="1171576" y="73026"/>
                </a:lnTo>
                <a:lnTo>
                  <a:pt x="1189037" y="92075"/>
                </a:lnTo>
                <a:lnTo>
                  <a:pt x="1211263" y="128587"/>
                </a:lnTo>
                <a:lnTo>
                  <a:pt x="1214438" y="136525"/>
                </a:lnTo>
                <a:lnTo>
                  <a:pt x="1225550" y="166687"/>
                </a:lnTo>
                <a:lnTo>
                  <a:pt x="1230313" y="209550"/>
                </a:lnTo>
                <a:lnTo>
                  <a:pt x="1230313" y="617537"/>
                </a:lnTo>
                <a:lnTo>
                  <a:pt x="1255713" y="638175"/>
                </a:lnTo>
                <a:lnTo>
                  <a:pt x="1411289" y="755650"/>
                </a:lnTo>
                <a:lnTo>
                  <a:pt x="1425576" y="769938"/>
                </a:lnTo>
                <a:lnTo>
                  <a:pt x="1428751" y="787400"/>
                </a:lnTo>
                <a:lnTo>
                  <a:pt x="1425576" y="803275"/>
                </a:lnTo>
                <a:lnTo>
                  <a:pt x="1411289" y="817563"/>
                </a:lnTo>
                <a:lnTo>
                  <a:pt x="1255713" y="935038"/>
                </a:lnTo>
                <a:lnTo>
                  <a:pt x="1255713" y="935038"/>
                </a:lnTo>
                <a:lnTo>
                  <a:pt x="1230313" y="955675"/>
                </a:lnTo>
                <a:lnTo>
                  <a:pt x="1230313" y="2940051"/>
                </a:lnTo>
                <a:lnTo>
                  <a:pt x="1225550" y="2982913"/>
                </a:lnTo>
                <a:lnTo>
                  <a:pt x="1214438" y="3011488"/>
                </a:lnTo>
                <a:lnTo>
                  <a:pt x="1211263" y="3021013"/>
                </a:lnTo>
                <a:lnTo>
                  <a:pt x="1189037" y="3055938"/>
                </a:lnTo>
                <a:lnTo>
                  <a:pt x="1171576" y="3074987"/>
                </a:lnTo>
                <a:lnTo>
                  <a:pt x="1171576" y="3074988"/>
                </a:lnTo>
                <a:lnTo>
                  <a:pt x="1160463" y="3087688"/>
                </a:lnTo>
                <a:lnTo>
                  <a:pt x="1128713" y="3109913"/>
                </a:lnTo>
                <a:lnTo>
                  <a:pt x="1128713" y="3109913"/>
                </a:lnTo>
                <a:lnTo>
                  <a:pt x="1123950" y="3113088"/>
                </a:lnTo>
                <a:lnTo>
                  <a:pt x="1085850" y="3130550"/>
                </a:lnTo>
                <a:lnTo>
                  <a:pt x="1084262" y="3132138"/>
                </a:lnTo>
                <a:lnTo>
                  <a:pt x="1044576" y="3143250"/>
                </a:lnTo>
                <a:lnTo>
                  <a:pt x="1044576" y="3143251"/>
                </a:lnTo>
                <a:lnTo>
                  <a:pt x="1039813" y="3144838"/>
                </a:lnTo>
                <a:lnTo>
                  <a:pt x="1001713" y="3148013"/>
                </a:lnTo>
                <a:lnTo>
                  <a:pt x="990600" y="3148013"/>
                </a:lnTo>
                <a:lnTo>
                  <a:pt x="958850" y="3148013"/>
                </a:lnTo>
                <a:lnTo>
                  <a:pt x="914400" y="3148013"/>
                </a:lnTo>
                <a:lnTo>
                  <a:pt x="873126" y="3148013"/>
                </a:lnTo>
                <a:lnTo>
                  <a:pt x="873125" y="3148013"/>
                </a:lnTo>
                <a:lnTo>
                  <a:pt x="830263" y="3148013"/>
                </a:lnTo>
                <a:lnTo>
                  <a:pt x="787401" y="3148013"/>
                </a:lnTo>
                <a:lnTo>
                  <a:pt x="787400" y="3148013"/>
                </a:lnTo>
                <a:lnTo>
                  <a:pt x="744538" y="3148013"/>
                </a:lnTo>
                <a:lnTo>
                  <a:pt x="703263" y="3148013"/>
                </a:lnTo>
                <a:lnTo>
                  <a:pt x="660401" y="3148013"/>
                </a:lnTo>
                <a:lnTo>
                  <a:pt x="660400" y="3148013"/>
                </a:lnTo>
                <a:lnTo>
                  <a:pt x="617538" y="3148013"/>
                </a:lnTo>
                <a:lnTo>
                  <a:pt x="576263" y="3148013"/>
                </a:lnTo>
                <a:lnTo>
                  <a:pt x="531813" y="3148013"/>
                </a:lnTo>
                <a:lnTo>
                  <a:pt x="488951" y="3148013"/>
                </a:lnTo>
                <a:lnTo>
                  <a:pt x="488950" y="3148013"/>
                </a:lnTo>
                <a:lnTo>
                  <a:pt x="446088" y="3148013"/>
                </a:lnTo>
                <a:lnTo>
                  <a:pt x="404813" y="3148013"/>
                </a:lnTo>
                <a:lnTo>
                  <a:pt x="361951" y="3148013"/>
                </a:lnTo>
                <a:lnTo>
                  <a:pt x="361950" y="3148013"/>
                </a:lnTo>
                <a:lnTo>
                  <a:pt x="319088" y="3148013"/>
                </a:lnTo>
                <a:lnTo>
                  <a:pt x="276225" y="3148013"/>
                </a:lnTo>
                <a:lnTo>
                  <a:pt x="239712" y="3148013"/>
                </a:lnTo>
                <a:lnTo>
                  <a:pt x="234950" y="3148013"/>
                </a:lnTo>
                <a:lnTo>
                  <a:pt x="190500" y="3144838"/>
                </a:lnTo>
                <a:lnTo>
                  <a:pt x="190500" y="3144837"/>
                </a:lnTo>
                <a:lnTo>
                  <a:pt x="147638" y="3132137"/>
                </a:lnTo>
                <a:lnTo>
                  <a:pt x="147638" y="3132138"/>
                </a:lnTo>
                <a:lnTo>
                  <a:pt x="146050" y="3132138"/>
                </a:lnTo>
                <a:lnTo>
                  <a:pt x="104775" y="3113088"/>
                </a:lnTo>
                <a:lnTo>
                  <a:pt x="71437" y="3087688"/>
                </a:lnTo>
                <a:lnTo>
                  <a:pt x="63500" y="3081338"/>
                </a:lnTo>
                <a:lnTo>
                  <a:pt x="63500" y="3081336"/>
                </a:lnTo>
                <a:lnTo>
                  <a:pt x="41276" y="3055937"/>
                </a:lnTo>
                <a:lnTo>
                  <a:pt x="20638" y="3024187"/>
                </a:lnTo>
                <a:lnTo>
                  <a:pt x="19050" y="3021012"/>
                </a:lnTo>
                <a:lnTo>
                  <a:pt x="4762" y="2982912"/>
                </a:lnTo>
                <a:lnTo>
                  <a:pt x="0" y="2940050"/>
                </a:lnTo>
                <a:lnTo>
                  <a:pt x="0" y="209549"/>
                </a:lnTo>
                <a:lnTo>
                  <a:pt x="4762" y="166687"/>
                </a:lnTo>
                <a:lnTo>
                  <a:pt x="19050" y="128587"/>
                </a:lnTo>
                <a:lnTo>
                  <a:pt x="20638" y="125412"/>
                </a:lnTo>
                <a:lnTo>
                  <a:pt x="41276" y="92074"/>
                </a:lnTo>
                <a:lnTo>
                  <a:pt x="63500" y="68263"/>
                </a:lnTo>
                <a:lnTo>
                  <a:pt x="63500" y="68262"/>
                </a:lnTo>
                <a:lnTo>
                  <a:pt x="71437" y="60325"/>
                </a:lnTo>
                <a:lnTo>
                  <a:pt x="104775" y="34925"/>
                </a:lnTo>
                <a:lnTo>
                  <a:pt x="146050" y="15875"/>
                </a:lnTo>
                <a:lnTo>
                  <a:pt x="147638" y="15875"/>
                </a:lnTo>
                <a:lnTo>
                  <a:pt x="147638" y="15874"/>
                </a:lnTo>
                <a:lnTo>
                  <a:pt x="190501" y="4762"/>
                </a:lnTo>
                <a:lnTo>
                  <a:pt x="190501" y="4762"/>
                </a:lnTo>
                <a:close/>
              </a:path>
            </a:pathLst>
          </a:custGeom>
          <a:solidFill>
            <a:srgbClr val="65D3FE"/>
          </a:solidFill>
          <a:ln w="25400" cap="flat" cmpd="sng" algn="ctr">
            <a:noFill/>
            <a:prstDash val="solid"/>
          </a:ln>
          <a:effectLst/>
        </p:spPr>
        <p:txBody>
          <a:bodyPr rot="0" spcFirstLastPara="0" vertOverflow="overflow" horzOverflow="overflow" vert="horz" wrap="square" lIns="83727" tIns="41863" rIns="83727" bIns="41863" numCol="1" spcCol="0" rtlCol="0" fromWordArt="0" anchor="ctr" anchorCtr="0" forceAA="0" compatLnSpc="1">
            <a:noAutofit/>
          </a:bodyPr>
          <a:lstStyle/>
          <a:p>
            <a:pPr algn="ctr">
              <a:lnSpc>
                <a:spcPct val="120000"/>
              </a:lnSpc>
            </a:pPr>
            <a:endParaRPr lang="zh-CN" altLang="en-US" kern="0" dirty="0">
              <a:solidFill>
                <a:srgbClr val="65D3FE"/>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8" name="任意多边形 187"/>
          <p:cNvSpPr>
            <a:spLocks noChangeArrowheads="1"/>
          </p:cNvSpPr>
          <p:nvPr/>
        </p:nvSpPr>
        <p:spPr bwMode="auto">
          <a:xfrm>
            <a:off x="4828312" y="1735552"/>
            <a:ext cx="1361344" cy="2240814"/>
          </a:xfrm>
          <a:custGeom>
            <a:avLst/>
            <a:gdLst>
              <a:gd name="connsiteX0" fmla="*/ 238125 w 1428750"/>
              <a:gd name="connsiteY0" fmla="*/ 0 h 3148013"/>
              <a:gd name="connsiteX1" fmla="*/ 258762 w 1428750"/>
              <a:gd name="connsiteY1" fmla="*/ 0 h 3148013"/>
              <a:gd name="connsiteX2" fmla="*/ 258763 w 1428750"/>
              <a:gd name="connsiteY2" fmla="*/ 0 h 3148013"/>
              <a:gd name="connsiteX3" fmla="*/ 303212 w 1428750"/>
              <a:gd name="connsiteY3" fmla="*/ 0 h 3148013"/>
              <a:gd name="connsiteX4" fmla="*/ 346075 w 1428750"/>
              <a:gd name="connsiteY4" fmla="*/ 0 h 3148013"/>
              <a:gd name="connsiteX5" fmla="*/ 388937 w 1428750"/>
              <a:gd name="connsiteY5" fmla="*/ 0 h 3148013"/>
              <a:gd name="connsiteX6" fmla="*/ 388938 w 1428750"/>
              <a:gd name="connsiteY6" fmla="*/ 0 h 3148013"/>
              <a:gd name="connsiteX7" fmla="*/ 431800 w 1428750"/>
              <a:gd name="connsiteY7" fmla="*/ 0 h 3148013"/>
              <a:gd name="connsiteX8" fmla="*/ 476250 w 1428750"/>
              <a:gd name="connsiteY8" fmla="*/ 0 h 3148013"/>
              <a:gd name="connsiteX9" fmla="*/ 519112 w 1428750"/>
              <a:gd name="connsiteY9" fmla="*/ 0 h 3148013"/>
              <a:gd name="connsiteX10" fmla="*/ 519113 w 1428750"/>
              <a:gd name="connsiteY10" fmla="*/ 0 h 3148013"/>
              <a:gd name="connsiteX11" fmla="*/ 563562 w 1428750"/>
              <a:gd name="connsiteY11" fmla="*/ 0 h 3148013"/>
              <a:gd name="connsiteX12" fmla="*/ 606425 w 1428750"/>
              <a:gd name="connsiteY12" fmla="*/ 0 h 3148013"/>
              <a:gd name="connsiteX13" fmla="*/ 649287 w 1428750"/>
              <a:gd name="connsiteY13" fmla="*/ 0 h 3148013"/>
              <a:gd name="connsiteX14" fmla="*/ 649288 w 1428750"/>
              <a:gd name="connsiteY14" fmla="*/ 0 h 3148013"/>
              <a:gd name="connsiteX15" fmla="*/ 692150 w 1428750"/>
              <a:gd name="connsiteY15" fmla="*/ 0 h 3148013"/>
              <a:gd name="connsiteX16" fmla="*/ 735012 w 1428750"/>
              <a:gd name="connsiteY16" fmla="*/ 0 h 3148013"/>
              <a:gd name="connsiteX17" fmla="*/ 735013 w 1428750"/>
              <a:gd name="connsiteY17" fmla="*/ 0 h 3148013"/>
              <a:gd name="connsiteX18" fmla="*/ 777875 w 1428750"/>
              <a:gd name="connsiteY18" fmla="*/ 0 h 3148013"/>
              <a:gd name="connsiteX19" fmla="*/ 822325 w 1428750"/>
              <a:gd name="connsiteY19" fmla="*/ 0 h 3148013"/>
              <a:gd name="connsiteX20" fmla="*/ 866775 w 1428750"/>
              <a:gd name="connsiteY20" fmla="*/ 0 h 3148013"/>
              <a:gd name="connsiteX21" fmla="*/ 909637 w 1428750"/>
              <a:gd name="connsiteY21" fmla="*/ 0 h 3148013"/>
              <a:gd name="connsiteX22" fmla="*/ 909638 w 1428750"/>
              <a:gd name="connsiteY22" fmla="*/ 0 h 3148013"/>
              <a:gd name="connsiteX23" fmla="*/ 952500 w 1428750"/>
              <a:gd name="connsiteY23" fmla="*/ 0 h 3148013"/>
              <a:gd name="connsiteX24" fmla="*/ 990600 w 1428750"/>
              <a:gd name="connsiteY24" fmla="*/ 0 h 3148013"/>
              <a:gd name="connsiteX25" fmla="*/ 995362 w 1428750"/>
              <a:gd name="connsiteY25" fmla="*/ 0 h 3148013"/>
              <a:gd name="connsiteX26" fmla="*/ 995363 w 1428750"/>
              <a:gd name="connsiteY26" fmla="*/ 0 h 3148013"/>
              <a:gd name="connsiteX27" fmla="*/ 995363 w 1428750"/>
              <a:gd name="connsiteY27" fmla="*/ 0 h 3148013"/>
              <a:gd name="connsiteX28" fmla="*/ 1038225 w 1428750"/>
              <a:gd name="connsiteY28" fmla="*/ 4762 h 3148013"/>
              <a:gd name="connsiteX29" fmla="*/ 1038225 w 1428750"/>
              <a:gd name="connsiteY29" fmla="*/ 4762 h 3148013"/>
              <a:gd name="connsiteX30" fmla="*/ 1081088 w 1428750"/>
              <a:gd name="connsiteY30" fmla="*/ 15874 h 3148013"/>
              <a:gd name="connsiteX31" fmla="*/ 1081088 w 1428750"/>
              <a:gd name="connsiteY31" fmla="*/ 15875 h 3148013"/>
              <a:gd name="connsiteX32" fmla="*/ 1082674 w 1428750"/>
              <a:gd name="connsiteY32" fmla="*/ 15875 h 3148013"/>
              <a:gd name="connsiteX33" fmla="*/ 1123950 w 1428750"/>
              <a:gd name="connsiteY33" fmla="*/ 34925 h 3148013"/>
              <a:gd name="connsiteX34" fmla="*/ 1123950 w 1428750"/>
              <a:gd name="connsiteY34" fmla="*/ 36512 h 3148013"/>
              <a:gd name="connsiteX35" fmla="*/ 1158875 w 1428750"/>
              <a:gd name="connsiteY35" fmla="*/ 60324 h 3148013"/>
              <a:gd name="connsiteX36" fmla="*/ 1169988 w 1428750"/>
              <a:gd name="connsiteY36" fmla="*/ 71437 h 3148013"/>
              <a:gd name="connsiteX37" fmla="*/ 1169988 w 1428750"/>
              <a:gd name="connsiteY37" fmla="*/ 71438 h 3148013"/>
              <a:gd name="connsiteX38" fmla="*/ 1189037 w 1428750"/>
              <a:gd name="connsiteY38" fmla="*/ 92074 h 3148013"/>
              <a:gd name="connsiteX39" fmla="*/ 1211262 w 1428750"/>
              <a:gd name="connsiteY39" fmla="*/ 128587 h 3148013"/>
              <a:gd name="connsiteX40" fmla="*/ 1212850 w 1428750"/>
              <a:gd name="connsiteY40" fmla="*/ 131762 h 3148013"/>
              <a:gd name="connsiteX41" fmla="*/ 1223962 w 1428750"/>
              <a:gd name="connsiteY41" fmla="*/ 166687 h 3148013"/>
              <a:gd name="connsiteX42" fmla="*/ 1230312 w 1428750"/>
              <a:gd name="connsiteY42" fmla="*/ 209549 h 3148013"/>
              <a:gd name="connsiteX43" fmla="*/ 1230312 w 1428750"/>
              <a:gd name="connsiteY43" fmla="*/ 617537 h 3148013"/>
              <a:gd name="connsiteX44" fmla="*/ 1255713 w 1428750"/>
              <a:gd name="connsiteY44" fmla="*/ 636587 h 3148013"/>
              <a:gd name="connsiteX45" fmla="*/ 1255713 w 1428750"/>
              <a:gd name="connsiteY45" fmla="*/ 636588 h 3148013"/>
              <a:gd name="connsiteX46" fmla="*/ 1298575 w 1428750"/>
              <a:gd name="connsiteY46" fmla="*/ 669924 h 3148013"/>
              <a:gd name="connsiteX47" fmla="*/ 1298575 w 1428750"/>
              <a:gd name="connsiteY47" fmla="*/ 669925 h 3148013"/>
              <a:gd name="connsiteX48" fmla="*/ 1341438 w 1428750"/>
              <a:gd name="connsiteY48" fmla="*/ 703262 h 3148013"/>
              <a:gd name="connsiteX49" fmla="*/ 1341438 w 1428750"/>
              <a:gd name="connsiteY49" fmla="*/ 703263 h 3148013"/>
              <a:gd name="connsiteX50" fmla="*/ 1384300 w 1428750"/>
              <a:gd name="connsiteY50" fmla="*/ 735012 h 3148013"/>
              <a:gd name="connsiteX51" fmla="*/ 1411288 w 1428750"/>
              <a:gd name="connsiteY51" fmla="*/ 755649 h 3148013"/>
              <a:gd name="connsiteX52" fmla="*/ 1423988 w 1428750"/>
              <a:gd name="connsiteY52" fmla="*/ 769937 h 3148013"/>
              <a:gd name="connsiteX53" fmla="*/ 1427163 w 1428750"/>
              <a:gd name="connsiteY53" fmla="*/ 787400 h 3148013"/>
              <a:gd name="connsiteX54" fmla="*/ 1427163 w 1428750"/>
              <a:gd name="connsiteY54" fmla="*/ 787400 h 3148013"/>
              <a:gd name="connsiteX55" fmla="*/ 1428750 w 1428750"/>
              <a:gd name="connsiteY55" fmla="*/ 787400 h 3148013"/>
              <a:gd name="connsiteX56" fmla="*/ 1428750 w 1428750"/>
              <a:gd name="connsiteY56" fmla="*/ 788988 h 3148013"/>
              <a:gd name="connsiteX57" fmla="*/ 1427162 w 1428750"/>
              <a:gd name="connsiteY57" fmla="*/ 788988 h 3148013"/>
              <a:gd name="connsiteX58" fmla="*/ 1427162 w 1428750"/>
              <a:gd name="connsiteY58" fmla="*/ 787405 h 3148013"/>
              <a:gd name="connsiteX59" fmla="*/ 1423988 w 1428750"/>
              <a:gd name="connsiteY59" fmla="*/ 803275 h 3148013"/>
              <a:gd name="connsiteX60" fmla="*/ 1411288 w 1428750"/>
              <a:gd name="connsiteY60" fmla="*/ 817563 h 3148013"/>
              <a:gd name="connsiteX61" fmla="*/ 1384300 w 1428750"/>
              <a:gd name="connsiteY61" fmla="*/ 838200 h 3148013"/>
              <a:gd name="connsiteX62" fmla="*/ 1384300 w 1428750"/>
              <a:gd name="connsiteY62" fmla="*/ 838200 h 3148013"/>
              <a:gd name="connsiteX63" fmla="*/ 1341438 w 1428750"/>
              <a:gd name="connsiteY63" fmla="*/ 871536 h 3148013"/>
              <a:gd name="connsiteX64" fmla="*/ 1341438 w 1428750"/>
              <a:gd name="connsiteY64" fmla="*/ 871538 h 3148013"/>
              <a:gd name="connsiteX65" fmla="*/ 1298575 w 1428750"/>
              <a:gd name="connsiteY65" fmla="*/ 904875 h 3148013"/>
              <a:gd name="connsiteX66" fmla="*/ 1255713 w 1428750"/>
              <a:gd name="connsiteY66" fmla="*/ 936624 h 3148013"/>
              <a:gd name="connsiteX67" fmla="*/ 1255713 w 1428750"/>
              <a:gd name="connsiteY67" fmla="*/ 936625 h 3148013"/>
              <a:gd name="connsiteX68" fmla="*/ 1230312 w 1428750"/>
              <a:gd name="connsiteY68" fmla="*/ 955675 h 3148013"/>
              <a:gd name="connsiteX69" fmla="*/ 1230312 w 1428750"/>
              <a:gd name="connsiteY69" fmla="*/ 2940050 h 3148013"/>
              <a:gd name="connsiteX70" fmla="*/ 1223962 w 1428750"/>
              <a:gd name="connsiteY70" fmla="*/ 2982913 h 3148013"/>
              <a:gd name="connsiteX71" fmla="*/ 1212850 w 1428750"/>
              <a:gd name="connsiteY71" fmla="*/ 3016250 h 3148013"/>
              <a:gd name="connsiteX72" fmla="*/ 1211262 w 1428750"/>
              <a:gd name="connsiteY72" fmla="*/ 3021013 h 3148013"/>
              <a:gd name="connsiteX73" fmla="*/ 1189037 w 1428750"/>
              <a:gd name="connsiteY73" fmla="*/ 3055938 h 3148013"/>
              <a:gd name="connsiteX74" fmla="*/ 1169988 w 1428750"/>
              <a:gd name="connsiteY74" fmla="*/ 3076574 h 3148013"/>
              <a:gd name="connsiteX75" fmla="*/ 1169988 w 1428750"/>
              <a:gd name="connsiteY75" fmla="*/ 3076575 h 3148013"/>
              <a:gd name="connsiteX76" fmla="*/ 1158875 w 1428750"/>
              <a:gd name="connsiteY76" fmla="*/ 3087688 h 3148013"/>
              <a:gd name="connsiteX77" fmla="*/ 1123950 w 1428750"/>
              <a:gd name="connsiteY77" fmla="*/ 3111500 h 3148013"/>
              <a:gd name="connsiteX78" fmla="*/ 1123950 w 1428750"/>
              <a:gd name="connsiteY78" fmla="*/ 3111501 h 3148013"/>
              <a:gd name="connsiteX79" fmla="*/ 1123950 w 1428750"/>
              <a:gd name="connsiteY79" fmla="*/ 3113088 h 3148013"/>
              <a:gd name="connsiteX80" fmla="*/ 1082674 w 1428750"/>
              <a:gd name="connsiteY80" fmla="*/ 3132138 h 3148013"/>
              <a:gd name="connsiteX81" fmla="*/ 1081087 w 1428750"/>
              <a:gd name="connsiteY81" fmla="*/ 3132138 h 3148013"/>
              <a:gd name="connsiteX82" fmla="*/ 1081087 w 1428750"/>
              <a:gd name="connsiteY82" fmla="*/ 3132138 h 3148013"/>
              <a:gd name="connsiteX83" fmla="*/ 1038225 w 1428750"/>
              <a:gd name="connsiteY83" fmla="*/ 3144837 h 3148013"/>
              <a:gd name="connsiteX84" fmla="*/ 1038225 w 1428750"/>
              <a:gd name="connsiteY84" fmla="*/ 3144838 h 3148013"/>
              <a:gd name="connsiteX85" fmla="*/ 995363 w 1428750"/>
              <a:gd name="connsiteY85" fmla="*/ 3148013 h 3148013"/>
              <a:gd name="connsiteX86" fmla="*/ 995362 w 1428750"/>
              <a:gd name="connsiteY86" fmla="*/ 3148013 h 3148013"/>
              <a:gd name="connsiteX87" fmla="*/ 990600 w 1428750"/>
              <a:gd name="connsiteY87" fmla="*/ 3148013 h 3148013"/>
              <a:gd name="connsiteX88" fmla="*/ 952500 w 1428750"/>
              <a:gd name="connsiteY88" fmla="*/ 3148013 h 3148013"/>
              <a:gd name="connsiteX89" fmla="*/ 909638 w 1428750"/>
              <a:gd name="connsiteY89" fmla="*/ 3148013 h 3148013"/>
              <a:gd name="connsiteX90" fmla="*/ 909637 w 1428750"/>
              <a:gd name="connsiteY90" fmla="*/ 3148013 h 3148013"/>
              <a:gd name="connsiteX91" fmla="*/ 866775 w 1428750"/>
              <a:gd name="connsiteY91" fmla="*/ 3148013 h 3148013"/>
              <a:gd name="connsiteX92" fmla="*/ 822325 w 1428750"/>
              <a:gd name="connsiteY92" fmla="*/ 3148013 h 3148013"/>
              <a:gd name="connsiteX93" fmla="*/ 777875 w 1428750"/>
              <a:gd name="connsiteY93" fmla="*/ 3148013 h 3148013"/>
              <a:gd name="connsiteX94" fmla="*/ 735013 w 1428750"/>
              <a:gd name="connsiteY94" fmla="*/ 3148013 h 3148013"/>
              <a:gd name="connsiteX95" fmla="*/ 735012 w 1428750"/>
              <a:gd name="connsiteY95" fmla="*/ 3148013 h 3148013"/>
              <a:gd name="connsiteX96" fmla="*/ 692150 w 1428750"/>
              <a:gd name="connsiteY96" fmla="*/ 3148013 h 3148013"/>
              <a:gd name="connsiteX97" fmla="*/ 649288 w 1428750"/>
              <a:gd name="connsiteY97" fmla="*/ 3148013 h 3148013"/>
              <a:gd name="connsiteX98" fmla="*/ 649287 w 1428750"/>
              <a:gd name="connsiteY98" fmla="*/ 3148013 h 3148013"/>
              <a:gd name="connsiteX99" fmla="*/ 606425 w 1428750"/>
              <a:gd name="connsiteY99" fmla="*/ 3148013 h 3148013"/>
              <a:gd name="connsiteX100" fmla="*/ 563562 w 1428750"/>
              <a:gd name="connsiteY100" fmla="*/ 3148013 h 3148013"/>
              <a:gd name="connsiteX101" fmla="*/ 519113 w 1428750"/>
              <a:gd name="connsiteY101" fmla="*/ 3148013 h 3148013"/>
              <a:gd name="connsiteX102" fmla="*/ 519112 w 1428750"/>
              <a:gd name="connsiteY102" fmla="*/ 3148013 h 3148013"/>
              <a:gd name="connsiteX103" fmla="*/ 476250 w 1428750"/>
              <a:gd name="connsiteY103" fmla="*/ 3148013 h 3148013"/>
              <a:gd name="connsiteX104" fmla="*/ 431800 w 1428750"/>
              <a:gd name="connsiteY104" fmla="*/ 3148013 h 3148013"/>
              <a:gd name="connsiteX105" fmla="*/ 388938 w 1428750"/>
              <a:gd name="connsiteY105" fmla="*/ 3148013 h 3148013"/>
              <a:gd name="connsiteX106" fmla="*/ 388937 w 1428750"/>
              <a:gd name="connsiteY106" fmla="*/ 3148013 h 3148013"/>
              <a:gd name="connsiteX107" fmla="*/ 346075 w 1428750"/>
              <a:gd name="connsiteY107" fmla="*/ 3148013 h 3148013"/>
              <a:gd name="connsiteX108" fmla="*/ 303212 w 1428750"/>
              <a:gd name="connsiteY108" fmla="*/ 3148013 h 3148013"/>
              <a:gd name="connsiteX109" fmla="*/ 258763 w 1428750"/>
              <a:gd name="connsiteY109" fmla="*/ 3148013 h 3148013"/>
              <a:gd name="connsiteX110" fmla="*/ 258762 w 1428750"/>
              <a:gd name="connsiteY110" fmla="*/ 3148013 h 3148013"/>
              <a:gd name="connsiteX111" fmla="*/ 238125 w 1428750"/>
              <a:gd name="connsiteY111" fmla="*/ 3148013 h 3148013"/>
              <a:gd name="connsiteX112" fmla="*/ 215900 w 1428750"/>
              <a:gd name="connsiteY112" fmla="*/ 3146426 h 3148013"/>
              <a:gd name="connsiteX113" fmla="*/ 215900 w 1428750"/>
              <a:gd name="connsiteY113" fmla="*/ 3146425 h 3148013"/>
              <a:gd name="connsiteX114" fmla="*/ 190499 w 1428750"/>
              <a:gd name="connsiteY114" fmla="*/ 3144838 h 3148013"/>
              <a:gd name="connsiteX115" fmla="*/ 173037 w 1428750"/>
              <a:gd name="connsiteY115" fmla="*/ 3140075 h 3148013"/>
              <a:gd name="connsiteX116" fmla="*/ 173037 w 1428750"/>
              <a:gd name="connsiteY116" fmla="*/ 3140075 h 3148013"/>
              <a:gd name="connsiteX117" fmla="*/ 146050 w 1428750"/>
              <a:gd name="connsiteY117" fmla="*/ 3132138 h 3148013"/>
              <a:gd name="connsiteX118" fmla="*/ 130175 w 1428750"/>
              <a:gd name="connsiteY118" fmla="*/ 3124200 h 3148013"/>
              <a:gd name="connsiteX119" fmla="*/ 106362 w 1428750"/>
              <a:gd name="connsiteY119" fmla="*/ 3113088 h 3148013"/>
              <a:gd name="connsiteX120" fmla="*/ 85725 w 1428750"/>
              <a:gd name="connsiteY120" fmla="*/ 3100388 h 3148013"/>
              <a:gd name="connsiteX121" fmla="*/ 85725 w 1428750"/>
              <a:gd name="connsiteY121" fmla="*/ 3100387 h 3148013"/>
              <a:gd name="connsiteX122" fmla="*/ 69850 w 1428750"/>
              <a:gd name="connsiteY122" fmla="*/ 3087687 h 3148013"/>
              <a:gd name="connsiteX123" fmla="*/ 42862 w 1428750"/>
              <a:gd name="connsiteY123" fmla="*/ 3059112 h 3148013"/>
              <a:gd name="connsiteX124" fmla="*/ 42862 w 1428750"/>
              <a:gd name="connsiteY124" fmla="*/ 3059110 h 3148013"/>
              <a:gd name="connsiteX125" fmla="*/ 41275 w 1428750"/>
              <a:gd name="connsiteY125" fmla="*/ 3055937 h 3148013"/>
              <a:gd name="connsiteX126" fmla="*/ 19050 w 1428750"/>
              <a:gd name="connsiteY126" fmla="*/ 3021012 h 3148013"/>
              <a:gd name="connsiteX127" fmla="*/ 4762 w 1428750"/>
              <a:gd name="connsiteY127" fmla="*/ 2982912 h 3148013"/>
              <a:gd name="connsiteX128" fmla="*/ 0 w 1428750"/>
              <a:gd name="connsiteY128" fmla="*/ 2940050 h 3148013"/>
              <a:gd name="connsiteX129" fmla="*/ 0 w 1428750"/>
              <a:gd name="connsiteY129" fmla="*/ 1049337 h 3148013"/>
              <a:gd name="connsiteX130" fmla="*/ 0 w 1428750"/>
              <a:gd name="connsiteY130" fmla="*/ 209549 h 3148013"/>
              <a:gd name="connsiteX131" fmla="*/ 4762 w 1428750"/>
              <a:gd name="connsiteY131" fmla="*/ 166687 h 3148013"/>
              <a:gd name="connsiteX132" fmla="*/ 19050 w 1428750"/>
              <a:gd name="connsiteY132" fmla="*/ 128587 h 3148013"/>
              <a:gd name="connsiteX133" fmla="*/ 41275 w 1428750"/>
              <a:gd name="connsiteY133" fmla="*/ 92074 h 3148013"/>
              <a:gd name="connsiteX134" fmla="*/ 42862 w 1428750"/>
              <a:gd name="connsiteY134" fmla="*/ 90488 h 3148013"/>
              <a:gd name="connsiteX135" fmla="*/ 42862 w 1428750"/>
              <a:gd name="connsiteY135" fmla="*/ 90487 h 3148013"/>
              <a:gd name="connsiteX136" fmla="*/ 69850 w 1428750"/>
              <a:gd name="connsiteY136" fmla="*/ 60324 h 3148013"/>
              <a:gd name="connsiteX137" fmla="*/ 85725 w 1428750"/>
              <a:gd name="connsiteY137" fmla="*/ 49212 h 3148013"/>
              <a:gd name="connsiteX138" fmla="*/ 85725 w 1428750"/>
              <a:gd name="connsiteY138" fmla="*/ 49212 h 3148013"/>
              <a:gd name="connsiteX139" fmla="*/ 106362 w 1428750"/>
              <a:gd name="connsiteY139" fmla="*/ 34925 h 3148013"/>
              <a:gd name="connsiteX140" fmla="*/ 130175 w 1428750"/>
              <a:gd name="connsiteY140" fmla="*/ 25400 h 3148013"/>
              <a:gd name="connsiteX141" fmla="*/ 146050 w 1428750"/>
              <a:gd name="connsiteY141" fmla="*/ 15875 h 3148013"/>
              <a:gd name="connsiteX142" fmla="*/ 173037 w 1428750"/>
              <a:gd name="connsiteY142" fmla="*/ 9525 h 3148013"/>
              <a:gd name="connsiteX143" fmla="*/ 173037 w 1428750"/>
              <a:gd name="connsiteY143" fmla="*/ 9525 h 3148013"/>
              <a:gd name="connsiteX144" fmla="*/ 190499 w 1428750"/>
              <a:gd name="connsiteY144" fmla="*/ 4762 h 3148013"/>
              <a:gd name="connsiteX145" fmla="*/ 215900 w 1428750"/>
              <a:gd name="connsiteY145" fmla="*/ 3175 h 3148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Lst>
            <a:rect l="l" t="t" r="r" b="b"/>
            <a:pathLst>
              <a:path w="1428750" h="3148013">
                <a:moveTo>
                  <a:pt x="238125" y="0"/>
                </a:moveTo>
                <a:lnTo>
                  <a:pt x="258762" y="0"/>
                </a:lnTo>
                <a:lnTo>
                  <a:pt x="258763" y="0"/>
                </a:lnTo>
                <a:lnTo>
                  <a:pt x="303212" y="0"/>
                </a:lnTo>
                <a:lnTo>
                  <a:pt x="346075" y="0"/>
                </a:lnTo>
                <a:lnTo>
                  <a:pt x="388937" y="0"/>
                </a:lnTo>
                <a:lnTo>
                  <a:pt x="388938" y="0"/>
                </a:lnTo>
                <a:lnTo>
                  <a:pt x="431800" y="0"/>
                </a:lnTo>
                <a:lnTo>
                  <a:pt x="476250" y="0"/>
                </a:lnTo>
                <a:lnTo>
                  <a:pt x="519112" y="0"/>
                </a:lnTo>
                <a:lnTo>
                  <a:pt x="519113" y="0"/>
                </a:lnTo>
                <a:lnTo>
                  <a:pt x="563562" y="0"/>
                </a:lnTo>
                <a:lnTo>
                  <a:pt x="606425" y="0"/>
                </a:lnTo>
                <a:lnTo>
                  <a:pt x="649287" y="0"/>
                </a:lnTo>
                <a:lnTo>
                  <a:pt x="649288" y="0"/>
                </a:lnTo>
                <a:lnTo>
                  <a:pt x="692150" y="0"/>
                </a:lnTo>
                <a:lnTo>
                  <a:pt x="735012" y="0"/>
                </a:lnTo>
                <a:lnTo>
                  <a:pt x="735013" y="0"/>
                </a:lnTo>
                <a:lnTo>
                  <a:pt x="777875" y="0"/>
                </a:lnTo>
                <a:lnTo>
                  <a:pt x="822325" y="0"/>
                </a:lnTo>
                <a:lnTo>
                  <a:pt x="866775" y="0"/>
                </a:lnTo>
                <a:lnTo>
                  <a:pt x="909637" y="0"/>
                </a:lnTo>
                <a:lnTo>
                  <a:pt x="909638" y="0"/>
                </a:lnTo>
                <a:lnTo>
                  <a:pt x="952500" y="0"/>
                </a:lnTo>
                <a:lnTo>
                  <a:pt x="990600" y="0"/>
                </a:lnTo>
                <a:lnTo>
                  <a:pt x="995362" y="0"/>
                </a:lnTo>
                <a:lnTo>
                  <a:pt x="995363" y="0"/>
                </a:lnTo>
                <a:lnTo>
                  <a:pt x="995363" y="0"/>
                </a:lnTo>
                <a:lnTo>
                  <a:pt x="1038225" y="4762"/>
                </a:lnTo>
                <a:lnTo>
                  <a:pt x="1038225" y="4762"/>
                </a:lnTo>
                <a:lnTo>
                  <a:pt x="1081088" y="15874"/>
                </a:lnTo>
                <a:lnTo>
                  <a:pt x="1081088" y="15875"/>
                </a:lnTo>
                <a:lnTo>
                  <a:pt x="1082674" y="15875"/>
                </a:lnTo>
                <a:lnTo>
                  <a:pt x="1123950" y="34925"/>
                </a:lnTo>
                <a:lnTo>
                  <a:pt x="1123950" y="36512"/>
                </a:lnTo>
                <a:lnTo>
                  <a:pt x="1158875" y="60324"/>
                </a:lnTo>
                <a:lnTo>
                  <a:pt x="1169988" y="71437"/>
                </a:lnTo>
                <a:lnTo>
                  <a:pt x="1169988" y="71438"/>
                </a:lnTo>
                <a:lnTo>
                  <a:pt x="1189037" y="92074"/>
                </a:lnTo>
                <a:lnTo>
                  <a:pt x="1211262" y="128587"/>
                </a:lnTo>
                <a:lnTo>
                  <a:pt x="1212850" y="131762"/>
                </a:lnTo>
                <a:lnTo>
                  <a:pt x="1223962" y="166687"/>
                </a:lnTo>
                <a:lnTo>
                  <a:pt x="1230312" y="209549"/>
                </a:lnTo>
                <a:lnTo>
                  <a:pt x="1230312" y="617537"/>
                </a:lnTo>
                <a:lnTo>
                  <a:pt x="1255713" y="636587"/>
                </a:lnTo>
                <a:lnTo>
                  <a:pt x="1255713" y="636588"/>
                </a:lnTo>
                <a:lnTo>
                  <a:pt x="1298575" y="669924"/>
                </a:lnTo>
                <a:lnTo>
                  <a:pt x="1298575" y="669925"/>
                </a:lnTo>
                <a:lnTo>
                  <a:pt x="1341438" y="703262"/>
                </a:lnTo>
                <a:lnTo>
                  <a:pt x="1341438" y="703263"/>
                </a:lnTo>
                <a:lnTo>
                  <a:pt x="1384300" y="735012"/>
                </a:lnTo>
                <a:lnTo>
                  <a:pt x="1411288" y="755649"/>
                </a:lnTo>
                <a:lnTo>
                  <a:pt x="1423988" y="769937"/>
                </a:lnTo>
                <a:lnTo>
                  <a:pt x="1427163" y="787400"/>
                </a:lnTo>
                <a:lnTo>
                  <a:pt x="1427163" y="787400"/>
                </a:lnTo>
                <a:lnTo>
                  <a:pt x="1428750" y="787400"/>
                </a:lnTo>
                <a:lnTo>
                  <a:pt x="1428750" y="788988"/>
                </a:lnTo>
                <a:lnTo>
                  <a:pt x="1427162" y="788988"/>
                </a:lnTo>
                <a:lnTo>
                  <a:pt x="1427162" y="787405"/>
                </a:lnTo>
                <a:lnTo>
                  <a:pt x="1423988" y="803275"/>
                </a:lnTo>
                <a:lnTo>
                  <a:pt x="1411288" y="817563"/>
                </a:lnTo>
                <a:lnTo>
                  <a:pt x="1384300" y="838200"/>
                </a:lnTo>
                <a:lnTo>
                  <a:pt x="1384300" y="838200"/>
                </a:lnTo>
                <a:lnTo>
                  <a:pt x="1341438" y="871536"/>
                </a:lnTo>
                <a:lnTo>
                  <a:pt x="1341438" y="871538"/>
                </a:lnTo>
                <a:lnTo>
                  <a:pt x="1298575" y="904875"/>
                </a:lnTo>
                <a:lnTo>
                  <a:pt x="1255713" y="936624"/>
                </a:lnTo>
                <a:lnTo>
                  <a:pt x="1255713" y="936625"/>
                </a:lnTo>
                <a:lnTo>
                  <a:pt x="1230312" y="955675"/>
                </a:lnTo>
                <a:lnTo>
                  <a:pt x="1230312" y="2940050"/>
                </a:lnTo>
                <a:lnTo>
                  <a:pt x="1223962" y="2982913"/>
                </a:lnTo>
                <a:lnTo>
                  <a:pt x="1212850" y="3016250"/>
                </a:lnTo>
                <a:lnTo>
                  <a:pt x="1211262" y="3021013"/>
                </a:lnTo>
                <a:lnTo>
                  <a:pt x="1189037" y="3055938"/>
                </a:lnTo>
                <a:lnTo>
                  <a:pt x="1169988" y="3076574"/>
                </a:lnTo>
                <a:lnTo>
                  <a:pt x="1169988" y="3076575"/>
                </a:lnTo>
                <a:lnTo>
                  <a:pt x="1158875" y="3087688"/>
                </a:lnTo>
                <a:lnTo>
                  <a:pt x="1123950" y="3111500"/>
                </a:lnTo>
                <a:lnTo>
                  <a:pt x="1123950" y="3111501"/>
                </a:lnTo>
                <a:lnTo>
                  <a:pt x="1123950" y="3113088"/>
                </a:lnTo>
                <a:lnTo>
                  <a:pt x="1082674" y="3132138"/>
                </a:lnTo>
                <a:lnTo>
                  <a:pt x="1081087" y="3132138"/>
                </a:lnTo>
                <a:lnTo>
                  <a:pt x="1081087" y="3132138"/>
                </a:lnTo>
                <a:lnTo>
                  <a:pt x="1038225" y="3144837"/>
                </a:lnTo>
                <a:lnTo>
                  <a:pt x="1038225" y="3144838"/>
                </a:lnTo>
                <a:lnTo>
                  <a:pt x="995363" y="3148013"/>
                </a:lnTo>
                <a:lnTo>
                  <a:pt x="995362" y="3148013"/>
                </a:lnTo>
                <a:lnTo>
                  <a:pt x="990600" y="3148013"/>
                </a:lnTo>
                <a:lnTo>
                  <a:pt x="952500" y="3148013"/>
                </a:lnTo>
                <a:lnTo>
                  <a:pt x="909638" y="3148013"/>
                </a:lnTo>
                <a:lnTo>
                  <a:pt x="909637" y="3148013"/>
                </a:lnTo>
                <a:lnTo>
                  <a:pt x="866775" y="3148013"/>
                </a:lnTo>
                <a:lnTo>
                  <a:pt x="822325" y="3148013"/>
                </a:lnTo>
                <a:lnTo>
                  <a:pt x="777875" y="3148013"/>
                </a:lnTo>
                <a:lnTo>
                  <a:pt x="735013" y="3148013"/>
                </a:lnTo>
                <a:lnTo>
                  <a:pt x="735012" y="3148013"/>
                </a:lnTo>
                <a:lnTo>
                  <a:pt x="692150" y="3148013"/>
                </a:lnTo>
                <a:lnTo>
                  <a:pt x="649288" y="3148013"/>
                </a:lnTo>
                <a:lnTo>
                  <a:pt x="649287" y="3148013"/>
                </a:lnTo>
                <a:lnTo>
                  <a:pt x="606425" y="3148013"/>
                </a:lnTo>
                <a:lnTo>
                  <a:pt x="563562" y="3148013"/>
                </a:lnTo>
                <a:lnTo>
                  <a:pt x="519113" y="3148013"/>
                </a:lnTo>
                <a:lnTo>
                  <a:pt x="519112" y="3148013"/>
                </a:lnTo>
                <a:lnTo>
                  <a:pt x="476250" y="3148013"/>
                </a:lnTo>
                <a:lnTo>
                  <a:pt x="431800" y="3148013"/>
                </a:lnTo>
                <a:lnTo>
                  <a:pt x="388938" y="3148013"/>
                </a:lnTo>
                <a:lnTo>
                  <a:pt x="388937" y="3148013"/>
                </a:lnTo>
                <a:lnTo>
                  <a:pt x="346075" y="3148013"/>
                </a:lnTo>
                <a:lnTo>
                  <a:pt x="303212" y="3148013"/>
                </a:lnTo>
                <a:lnTo>
                  <a:pt x="258763" y="3148013"/>
                </a:lnTo>
                <a:lnTo>
                  <a:pt x="258762" y="3148013"/>
                </a:lnTo>
                <a:lnTo>
                  <a:pt x="238125" y="3148013"/>
                </a:lnTo>
                <a:lnTo>
                  <a:pt x="215900" y="3146426"/>
                </a:lnTo>
                <a:lnTo>
                  <a:pt x="215900" y="3146425"/>
                </a:lnTo>
                <a:lnTo>
                  <a:pt x="190499" y="3144838"/>
                </a:lnTo>
                <a:lnTo>
                  <a:pt x="173037" y="3140075"/>
                </a:lnTo>
                <a:lnTo>
                  <a:pt x="173037" y="3140075"/>
                </a:lnTo>
                <a:lnTo>
                  <a:pt x="146050" y="3132138"/>
                </a:lnTo>
                <a:lnTo>
                  <a:pt x="130175" y="3124200"/>
                </a:lnTo>
                <a:lnTo>
                  <a:pt x="106362" y="3113088"/>
                </a:lnTo>
                <a:lnTo>
                  <a:pt x="85725" y="3100388"/>
                </a:lnTo>
                <a:lnTo>
                  <a:pt x="85725" y="3100387"/>
                </a:lnTo>
                <a:lnTo>
                  <a:pt x="69850" y="3087687"/>
                </a:lnTo>
                <a:lnTo>
                  <a:pt x="42862" y="3059112"/>
                </a:lnTo>
                <a:lnTo>
                  <a:pt x="42862" y="3059110"/>
                </a:lnTo>
                <a:lnTo>
                  <a:pt x="41275" y="3055937"/>
                </a:lnTo>
                <a:lnTo>
                  <a:pt x="19050" y="3021012"/>
                </a:lnTo>
                <a:lnTo>
                  <a:pt x="4762" y="2982912"/>
                </a:lnTo>
                <a:lnTo>
                  <a:pt x="0" y="2940050"/>
                </a:lnTo>
                <a:lnTo>
                  <a:pt x="0" y="1049337"/>
                </a:lnTo>
                <a:lnTo>
                  <a:pt x="0" y="209549"/>
                </a:lnTo>
                <a:lnTo>
                  <a:pt x="4762" y="166687"/>
                </a:lnTo>
                <a:lnTo>
                  <a:pt x="19050" y="128587"/>
                </a:lnTo>
                <a:lnTo>
                  <a:pt x="41275" y="92074"/>
                </a:lnTo>
                <a:lnTo>
                  <a:pt x="42862" y="90488"/>
                </a:lnTo>
                <a:lnTo>
                  <a:pt x="42862" y="90487"/>
                </a:lnTo>
                <a:lnTo>
                  <a:pt x="69850" y="60324"/>
                </a:lnTo>
                <a:lnTo>
                  <a:pt x="85725" y="49212"/>
                </a:lnTo>
                <a:lnTo>
                  <a:pt x="85725" y="49212"/>
                </a:lnTo>
                <a:lnTo>
                  <a:pt x="106362" y="34925"/>
                </a:lnTo>
                <a:lnTo>
                  <a:pt x="130175" y="25400"/>
                </a:lnTo>
                <a:lnTo>
                  <a:pt x="146050" y="15875"/>
                </a:lnTo>
                <a:lnTo>
                  <a:pt x="173037" y="9525"/>
                </a:lnTo>
                <a:lnTo>
                  <a:pt x="173037" y="9525"/>
                </a:lnTo>
                <a:lnTo>
                  <a:pt x="190499" y="4762"/>
                </a:lnTo>
                <a:lnTo>
                  <a:pt x="215900" y="3175"/>
                </a:lnTo>
                <a:close/>
              </a:path>
            </a:pathLst>
          </a:custGeom>
          <a:solidFill>
            <a:schemeClr val="accent2"/>
          </a:solidFill>
          <a:ln w="25400" cap="flat" cmpd="sng" algn="ctr">
            <a:noFill/>
            <a:prstDash val="solid"/>
          </a:ln>
          <a:effectLst/>
        </p:spPr>
        <p:txBody>
          <a:bodyPr rot="0" spcFirstLastPara="0" vertOverflow="overflow" horzOverflow="overflow" vert="horz" wrap="square" lIns="83727" tIns="41863" rIns="83727" bIns="41863" numCol="1" spcCol="0" rtlCol="0" fromWordArt="0" anchor="ctr" anchorCtr="0" forceAA="0" compatLnSpc="1">
            <a:noAutofit/>
          </a:bodyPr>
          <a:lstStyle/>
          <a:p>
            <a:pPr algn="ctr">
              <a:lnSpc>
                <a:spcPct val="120000"/>
              </a:lnSpc>
            </a:pPr>
            <a:endParaRPr lang="zh-CN" altLang="en-US" kern="0">
              <a:solidFill>
                <a:sysClr val="window" lastClr="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9" name="任意多边形 168"/>
          <p:cNvSpPr/>
          <p:nvPr/>
        </p:nvSpPr>
        <p:spPr bwMode="auto">
          <a:xfrm>
            <a:off x="8910649" y="1735552"/>
            <a:ext cx="1170755" cy="2240814"/>
          </a:xfrm>
          <a:custGeom>
            <a:avLst/>
            <a:gdLst>
              <a:gd name="connsiteX0" fmla="*/ 239712 w 1228725"/>
              <a:gd name="connsiteY0" fmla="*/ 0 h 3148013"/>
              <a:gd name="connsiteX1" fmla="*/ 252412 w 1228725"/>
              <a:gd name="connsiteY1" fmla="*/ 0 h 3148013"/>
              <a:gd name="connsiteX2" fmla="*/ 296862 w 1228725"/>
              <a:gd name="connsiteY2" fmla="*/ 0 h 3148013"/>
              <a:gd name="connsiteX3" fmla="*/ 339725 w 1228725"/>
              <a:gd name="connsiteY3" fmla="*/ 0 h 3148013"/>
              <a:gd name="connsiteX4" fmla="*/ 381000 w 1228725"/>
              <a:gd name="connsiteY4" fmla="*/ 0 h 3148013"/>
              <a:gd name="connsiteX5" fmla="*/ 423862 w 1228725"/>
              <a:gd name="connsiteY5" fmla="*/ 0 h 3148013"/>
              <a:gd name="connsiteX6" fmla="*/ 423863 w 1228725"/>
              <a:gd name="connsiteY6" fmla="*/ 0 h 3148013"/>
              <a:gd name="connsiteX7" fmla="*/ 465137 w 1228725"/>
              <a:gd name="connsiteY7" fmla="*/ 0 h 3148013"/>
              <a:gd name="connsiteX8" fmla="*/ 508000 w 1228725"/>
              <a:gd name="connsiteY8" fmla="*/ 0 h 3148013"/>
              <a:gd name="connsiteX9" fmla="*/ 550862 w 1228725"/>
              <a:gd name="connsiteY9" fmla="*/ 0 h 3148013"/>
              <a:gd name="connsiteX10" fmla="*/ 550863 w 1228725"/>
              <a:gd name="connsiteY10" fmla="*/ 0 h 3148013"/>
              <a:gd name="connsiteX11" fmla="*/ 592137 w 1228725"/>
              <a:gd name="connsiteY11" fmla="*/ 0 h 3148013"/>
              <a:gd name="connsiteX12" fmla="*/ 635000 w 1228725"/>
              <a:gd name="connsiteY12" fmla="*/ 0 h 3148013"/>
              <a:gd name="connsiteX13" fmla="*/ 676275 w 1228725"/>
              <a:gd name="connsiteY13" fmla="*/ 0 h 3148013"/>
              <a:gd name="connsiteX14" fmla="*/ 720725 w 1228725"/>
              <a:gd name="connsiteY14" fmla="*/ 0 h 3148013"/>
              <a:gd name="connsiteX15" fmla="*/ 763587 w 1228725"/>
              <a:gd name="connsiteY15" fmla="*/ 0 h 3148013"/>
              <a:gd name="connsiteX16" fmla="*/ 763588 w 1228725"/>
              <a:gd name="connsiteY16" fmla="*/ 0 h 3148013"/>
              <a:gd name="connsiteX17" fmla="*/ 804862 w 1228725"/>
              <a:gd name="connsiteY17" fmla="*/ 0 h 3148013"/>
              <a:gd name="connsiteX18" fmla="*/ 847725 w 1228725"/>
              <a:gd name="connsiteY18" fmla="*/ 0 h 3148013"/>
              <a:gd name="connsiteX19" fmla="*/ 889000 w 1228725"/>
              <a:gd name="connsiteY19" fmla="*/ 0 h 3148013"/>
              <a:gd name="connsiteX20" fmla="*/ 931862 w 1228725"/>
              <a:gd name="connsiteY20" fmla="*/ 0 h 3148013"/>
              <a:gd name="connsiteX21" fmla="*/ 931863 w 1228725"/>
              <a:gd name="connsiteY21" fmla="*/ 0 h 3148013"/>
              <a:gd name="connsiteX22" fmla="*/ 974725 w 1228725"/>
              <a:gd name="connsiteY22" fmla="*/ 0 h 3148013"/>
              <a:gd name="connsiteX23" fmla="*/ 989013 w 1228725"/>
              <a:gd name="connsiteY23" fmla="*/ 0 h 3148013"/>
              <a:gd name="connsiteX24" fmla="*/ 1016000 w 1228725"/>
              <a:gd name="connsiteY24" fmla="*/ 3175 h 3148013"/>
              <a:gd name="connsiteX25" fmla="*/ 1036638 w 1228725"/>
              <a:gd name="connsiteY25" fmla="*/ 4762 h 3148013"/>
              <a:gd name="connsiteX26" fmla="*/ 1058862 w 1228725"/>
              <a:gd name="connsiteY26" fmla="*/ 11112 h 3148013"/>
              <a:gd name="connsiteX27" fmla="*/ 1058862 w 1228725"/>
              <a:gd name="connsiteY27" fmla="*/ 11112 h 3148013"/>
              <a:gd name="connsiteX28" fmla="*/ 1081087 w 1228725"/>
              <a:gd name="connsiteY28" fmla="*/ 15874 h 3148013"/>
              <a:gd name="connsiteX29" fmla="*/ 1100137 w 1228725"/>
              <a:gd name="connsiteY29" fmla="*/ 25399 h 3148013"/>
              <a:gd name="connsiteX30" fmla="*/ 1100137 w 1228725"/>
              <a:gd name="connsiteY30" fmla="*/ 25400 h 3148013"/>
              <a:gd name="connsiteX31" fmla="*/ 1123949 w 1228725"/>
              <a:gd name="connsiteY31" fmla="*/ 34925 h 3148013"/>
              <a:gd name="connsiteX32" fmla="*/ 1144587 w 1228725"/>
              <a:gd name="connsiteY32" fmla="*/ 50800 h 3148013"/>
              <a:gd name="connsiteX33" fmla="*/ 1158875 w 1228725"/>
              <a:gd name="connsiteY33" fmla="*/ 60325 h 3148013"/>
              <a:gd name="connsiteX34" fmla="*/ 1187450 w 1228725"/>
              <a:gd name="connsiteY34" fmla="*/ 90488 h 3148013"/>
              <a:gd name="connsiteX35" fmla="*/ 1187450 w 1228725"/>
              <a:gd name="connsiteY35" fmla="*/ 90487 h 3148013"/>
              <a:gd name="connsiteX36" fmla="*/ 1189037 w 1228725"/>
              <a:gd name="connsiteY36" fmla="*/ 92075 h 3148013"/>
              <a:gd name="connsiteX37" fmla="*/ 1209675 w 1228725"/>
              <a:gd name="connsiteY37" fmla="*/ 128587 h 3148013"/>
              <a:gd name="connsiteX38" fmla="*/ 1222375 w 1228725"/>
              <a:gd name="connsiteY38" fmla="*/ 166687 h 3148013"/>
              <a:gd name="connsiteX39" fmla="*/ 1228725 w 1228725"/>
              <a:gd name="connsiteY39" fmla="*/ 209550 h 3148013"/>
              <a:gd name="connsiteX40" fmla="*/ 1228725 w 1228725"/>
              <a:gd name="connsiteY40" fmla="*/ 2940050 h 3148013"/>
              <a:gd name="connsiteX41" fmla="*/ 1222375 w 1228725"/>
              <a:gd name="connsiteY41" fmla="*/ 2982912 h 3148013"/>
              <a:gd name="connsiteX42" fmla="*/ 1209675 w 1228725"/>
              <a:gd name="connsiteY42" fmla="*/ 3021012 h 3148013"/>
              <a:gd name="connsiteX43" fmla="*/ 1189037 w 1228725"/>
              <a:gd name="connsiteY43" fmla="*/ 3055937 h 3148013"/>
              <a:gd name="connsiteX44" fmla="*/ 1187450 w 1228725"/>
              <a:gd name="connsiteY44" fmla="*/ 3059112 h 3148013"/>
              <a:gd name="connsiteX45" fmla="*/ 1187450 w 1228725"/>
              <a:gd name="connsiteY45" fmla="*/ 3059113 h 3148013"/>
              <a:gd name="connsiteX46" fmla="*/ 1158875 w 1228725"/>
              <a:gd name="connsiteY46" fmla="*/ 3087688 h 3148013"/>
              <a:gd name="connsiteX47" fmla="*/ 1144587 w 1228725"/>
              <a:gd name="connsiteY47" fmla="*/ 3097213 h 3148013"/>
              <a:gd name="connsiteX48" fmla="*/ 1144587 w 1228725"/>
              <a:gd name="connsiteY48" fmla="*/ 3097213 h 3148013"/>
              <a:gd name="connsiteX49" fmla="*/ 1123949 w 1228725"/>
              <a:gd name="connsiteY49" fmla="*/ 3113088 h 3148013"/>
              <a:gd name="connsiteX50" fmla="*/ 1100137 w 1228725"/>
              <a:gd name="connsiteY50" fmla="*/ 3124200 h 3148013"/>
              <a:gd name="connsiteX51" fmla="*/ 1081087 w 1228725"/>
              <a:gd name="connsiteY51" fmla="*/ 3132138 h 3148013"/>
              <a:gd name="connsiteX52" fmla="*/ 1058863 w 1228725"/>
              <a:gd name="connsiteY52" fmla="*/ 3136900 h 3148013"/>
              <a:gd name="connsiteX53" fmla="*/ 1036638 w 1228725"/>
              <a:gd name="connsiteY53" fmla="*/ 3144838 h 3148013"/>
              <a:gd name="connsiteX54" fmla="*/ 1016000 w 1228725"/>
              <a:gd name="connsiteY54" fmla="*/ 3146425 h 3148013"/>
              <a:gd name="connsiteX55" fmla="*/ 1016000 w 1228725"/>
              <a:gd name="connsiteY55" fmla="*/ 3146426 h 3148013"/>
              <a:gd name="connsiteX56" fmla="*/ 989013 w 1228725"/>
              <a:gd name="connsiteY56" fmla="*/ 3148013 h 3148013"/>
              <a:gd name="connsiteX57" fmla="*/ 974725 w 1228725"/>
              <a:gd name="connsiteY57" fmla="*/ 3148013 h 3148013"/>
              <a:gd name="connsiteX58" fmla="*/ 931863 w 1228725"/>
              <a:gd name="connsiteY58" fmla="*/ 3148013 h 3148013"/>
              <a:gd name="connsiteX59" fmla="*/ 931862 w 1228725"/>
              <a:gd name="connsiteY59" fmla="*/ 3148013 h 3148013"/>
              <a:gd name="connsiteX60" fmla="*/ 889000 w 1228725"/>
              <a:gd name="connsiteY60" fmla="*/ 3148013 h 3148013"/>
              <a:gd name="connsiteX61" fmla="*/ 847725 w 1228725"/>
              <a:gd name="connsiteY61" fmla="*/ 3148013 h 3148013"/>
              <a:gd name="connsiteX62" fmla="*/ 804862 w 1228725"/>
              <a:gd name="connsiteY62" fmla="*/ 3148013 h 3148013"/>
              <a:gd name="connsiteX63" fmla="*/ 763588 w 1228725"/>
              <a:gd name="connsiteY63" fmla="*/ 3148013 h 3148013"/>
              <a:gd name="connsiteX64" fmla="*/ 763587 w 1228725"/>
              <a:gd name="connsiteY64" fmla="*/ 3148013 h 3148013"/>
              <a:gd name="connsiteX65" fmla="*/ 720725 w 1228725"/>
              <a:gd name="connsiteY65" fmla="*/ 3148013 h 3148013"/>
              <a:gd name="connsiteX66" fmla="*/ 676275 w 1228725"/>
              <a:gd name="connsiteY66" fmla="*/ 3148013 h 3148013"/>
              <a:gd name="connsiteX67" fmla="*/ 635000 w 1228725"/>
              <a:gd name="connsiteY67" fmla="*/ 3148013 h 3148013"/>
              <a:gd name="connsiteX68" fmla="*/ 592137 w 1228725"/>
              <a:gd name="connsiteY68" fmla="*/ 3148013 h 3148013"/>
              <a:gd name="connsiteX69" fmla="*/ 550863 w 1228725"/>
              <a:gd name="connsiteY69" fmla="*/ 3148013 h 3148013"/>
              <a:gd name="connsiteX70" fmla="*/ 550862 w 1228725"/>
              <a:gd name="connsiteY70" fmla="*/ 3148013 h 3148013"/>
              <a:gd name="connsiteX71" fmla="*/ 508000 w 1228725"/>
              <a:gd name="connsiteY71" fmla="*/ 3148013 h 3148013"/>
              <a:gd name="connsiteX72" fmla="*/ 465137 w 1228725"/>
              <a:gd name="connsiteY72" fmla="*/ 3148013 h 3148013"/>
              <a:gd name="connsiteX73" fmla="*/ 423863 w 1228725"/>
              <a:gd name="connsiteY73" fmla="*/ 3148013 h 3148013"/>
              <a:gd name="connsiteX74" fmla="*/ 423862 w 1228725"/>
              <a:gd name="connsiteY74" fmla="*/ 3148013 h 3148013"/>
              <a:gd name="connsiteX75" fmla="*/ 381000 w 1228725"/>
              <a:gd name="connsiteY75" fmla="*/ 3148013 h 3148013"/>
              <a:gd name="connsiteX76" fmla="*/ 339725 w 1228725"/>
              <a:gd name="connsiteY76" fmla="*/ 3148013 h 3148013"/>
              <a:gd name="connsiteX77" fmla="*/ 296862 w 1228725"/>
              <a:gd name="connsiteY77" fmla="*/ 3148013 h 3148013"/>
              <a:gd name="connsiteX78" fmla="*/ 252412 w 1228725"/>
              <a:gd name="connsiteY78" fmla="*/ 3148013 h 3148013"/>
              <a:gd name="connsiteX79" fmla="*/ 239712 w 1228725"/>
              <a:gd name="connsiteY79" fmla="*/ 3148013 h 3148013"/>
              <a:gd name="connsiteX80" fmla="*/ 211137 w 1228725"/>
              <a:gd name="connsiteY80" fmla="*/ 3146426 h 3148013"/>
              <a:gd name="connsiteX81" fmla="*/ 211137 w 1228725"/>
              <a:gd name="connsiteY81" fmla="*/ 3146425 h 3148013"/>
              <a:gd name="connsiteX82" fmla="*/ 190500 w 1228725"/>
              <a:gd name="connsiteY82" fmla="*/ 3144838 h 3148013"/>
              <a:gd name="connsiteX83" fmla="*/ 168275 w 1228725"/>
              <a:gd name="connsiteY83" fmla="*/ 3136900 h 3148013"/>
              <a:gd name="connsiteX84" fmla="*/ 146049 w 1228725"/>
              <a:gd name="connsiteY84" fmla="*/ 3132138 h 3148013"/>
              <a:gd name="connsiteX85" fmla="*/ 125412 w 1228725"/>
              <a:gd name="connsiteY85" fmla="*/ 3124200 h 3148013"/>
              <a:gd name="connsiteX86" fmla="*/ 104774 w 1228725"/>
              <a:gd name="connsiteY86" fmla="*/ 3113088 h 3148013"/>
              <a:gd name="connsiteX87" fmla="*/ 84137 w 1228725"/>
              <a:gd name="connsiteY87" fmla="*/ 3097213 h 3148013"/>
              <a:gd name="connsiteX88" fmla="*/ 68263 w 1228725"/>
              <a:gd name="connsiteY88" fmla="*/ 3087688 h 3148013"/>
              <a:gd name="connsiteX89" fmla="*/ 41275 w 1228725"/>
              <a:gd name="connsiteY89" fmla="*/ 3059113 h 3148013"/>
              <a:gd name="connsiteX90" fmla="*/ 41275 w 1228725"/>
              <a:gd name="connsiteY90" fmla="*/ 3059112 h 3148013"/>
              <a:gd name="connsiteX91" fmla="*/ 39687 w 1228725"/>
              <a:gd name="connsiteY91" fmla="*/ 3055937 h 3148013"/>
              <a:gd name="connsiteX92" fmla="*/ 19050 w 1228725"/>
              <a:gd name="connsiteY92" fmla="*/ 3021012 h 3148013"/>
              <a:gd name="connsiteX93" fmla="*/ 3175 w 1228725"/>
              <a:gd name="connsiteY93" fmla="*/ 2982912 h 3148013"/>
              <a:gd name="connsiteX94" fmla="*/ 0 w 1228725"/>
              <a:gd name="connsiteY94" fmla="*/ 2940050 h 3148013"/>
              <a:gd name="connsiteX95" fmla="*/ 0 w 1228725"/>
              <a:gd name="connsiteY95" fmla="*/ 209550 h 3148013"/>
              <a:gd name="connsiteX96" fmla="*/ 3175 w 1228725"/>
              <a:gd name="connsiteY96" fmla="*/ 166687 h 3148013"/>
              <a:gd name="connsiteX97" fmla="*/ 19050 w 1228725"/>
              <a:gd name="connsiteY97" fmla="*/ 128587 h 3148013"/>
              <a:gd name="connsiteX98" fmla="*/ 39687 w 1228725"/>
              <a:gd name="connsiteY98" fmla="*/ 92075 h 3148013"/>
              <a:gd name="connsiteX99" fmla="*/ 41275 w 1228725"/>
              <a:gd name="connsiteY99" fmla="*/ 90487 h 3148013"/>
              <a:gd name="connsiteX100" fmla="*/ 41275 w 1228725"/>
              <a:gd name="connsiteY100" fmla="*/ 90488 h 3148013"/>
              <a:gd name="connsiteX101" fmla="*/ 68263 w 1228725"/>
              <a:gd name="connsiteY101" fmla="*/ 60325 h 3148013"/>
              <a:gd name="connsiteX102" fmla="*/ 84137 w 1228725"/>
              <a:gd name="connsiteY102" fmla="*/ 50801 h 3148013"/>
              <a:gd name="connsiteX103" fmla="*/ 84137 w 1228725"/>
              <a:gd name="connsiteY103" fmla="*/ 50800 h 3148013"/>
              <a:gd name="connsiteX104" fmla="*/ 104774 w 1228725"/>
              <a:gd name="connsiteY104" fmla="*/ 34925 h 3148013"/>
              <a:gd name="connsiteX105" fmla="*/ 125412 w 1228725"/>
              <a:gd name="connsiteY105" fmla="*/ 25400 h 3148013"/>
              <a:gd name="connsiteX106" fmla="*/ 125412 w 1228725"/>
              <a:gd name="connsiteY106" fmla="*/ 25399 h 3148013"/>
              <a:gd name="connsiteX107" fmla="*/ 146049 w 1228725"/>
              <a:gd name="connsiteY107" fmla="*/ 15874 h 3148013"/>
              <a:gd name="connsiteX108" fmla="*/ 168275 w 1228725"/>
              <a:gd name="connsiteY108" fmla="*/ 11112 h 3148013"/>
              <a:gd name="connsiteX109" fmla="*/ 168275 w 1228725"/>
              <a:gd name="connsiteY109" fmla="*/ 11112 h 3148013"/>
              <a:gd name="connsiteX110" fmla="*/ 190500 w 1228725"/>
              <a:gd name="connsiteY110" fmla="*/ 4762 h 3148013"/>
              <a:gd name="connsiteX111" fmla="*/ 211137 w 1228725"/>
              <a:gd name="connsiteY111" fmla="*/ 3175 h 3148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1228725" h="3148013">
                <a:moveTo>
                  <a:pt x="239712" y="0"/>
                </a:moveTo>
                <a:lnTo>
                  <a:pt x="252412" y="0"/>
                </a:lnTo>
                <a:lnTo>
                  <a:pt x="296862" y="0"/>
                </a:lnTo>
                <a:lnTo>
                  <a:pt x="339725" y="0"/>
                </a:lnTo>
                <a:lnTo>
                  <a:pt x="381000" y="0"/>
                </a:lnTo>
                <a:lnTo>
                  <a:pt x="423862" y="0"/>
                </a:lnTo>
                <a:lnTo>
                  <a:pt x="423863" y="0"/>
                </a:lnTo>
                <a:lnTo>
                  <a:pt x="465137" y="0"/>
                </a:lnTo>
                <a:lnTo>
                  <a:pt x="508000" y="0"/>
                </a:lnTo>
                <a:lnTo>
                  <a:pt x="550862" y="0"/>
                </a:lnTo>
                <a:lnTo>
                  <a:pt x="550863" y="0"/>
                </a:lnTo>
                <a:lnTo>
                  <a:pt x="592137" y="0"/>
                </a:lnTo>
                <a:lnTo>
                  <a:pt x="635000" y="0"/>
                </a:lnTo>
                <a:lnTo>
                  <a:pt x="676275" y="0"/>
                </a:lnTo>
                <a:lnTo>
                  <a:pt x="720725" y="0"/>
                </a:lnTo>
                <a:lnTo>
                  <a:pt x="763587" y="0"/>
                </a:lnTo>
                <a:lnTo>
                  <a:pt x="763588" y="0"/>
                </a:lnTo>
                <a:lnTo>
                  <a:pt x="804862" y="0"/>
                </a:lnTo>
                <a:lnTo>
                  <a:pt x="847725" y="0"/>
                </a:lnTo>
                <a:lnTo>
                  <a:pt x="889000" y="0"/>
                </a:lnTo>
                <a:lnTo>
                  <a:pt x="931862" y="0"/>
                </a:lnTo>
                <a:lnTo>
                  <a:pt x="931863" y="0"/>
                </a:lnTo>
                <a:lnTo>
                  <a:pt x="974725" y="0"/>
                </a:lnTo>
                <a:lnTo>
                  <a:pt x="989013" y="0"/>
                </a:lnTo>
                <a:lnTo>
                  <a:pt x="1016000" y="3175"/>
                </a:lnTo>
                <a:lnTo>
                  <a:pt x="1036638" y="4762"/>
                </a:lnTo>
                <a:lnTo>
                  <a:pt x="1058862" y="11112"/>
                </a:lnTo>
                <a:lnTo>
                  <a:pt x="1058862" y="11112"/>
                </a:lnTo>
                <a:lnTo>
                  <a:pt x="1081087" y="15874"/>
                </a:lnTo>
                <a:lnTo>
                  <a:pt x="1100137" y="25399"/>
                </a:lnTo>
                <a:lnTo>
                  <a:pt x="1100137" y="25400"/>
                </a:lnTo>
                <a:lnTo>
                  <a:pt x="1123949" y="34925"/>
                </a:lnTo>
                <a:lnTo>
                  <a:pt x="1144587" y="50800"/>
                </a:lnTo>
                <a:lnTo>
                  <a:pt x="1158875" y="60325"/>
                </a:lnTo>
                <a:lnTo>
                  <a:pt x="1187450" y="90488"/>
                </a:lnTo>
                <a:lnTo>
                  <a:pt x="1187450" y="90487"/>
                </a:lnTo>
                <a:lnTo>
                  <a:pt x="1189037" y="92075"/>
                </a:lnTo>
                <a:lnTo>
                  <a:pt x="1209675" y="128587"/>
                </a:lnTo>
                <a:lnTo>
                  <a:pt x="1222375" y="166687"/>
                </a:lnTo>
                <a:lnTo>
                  <a:pt x="1228725" y="209550"/>
                </a:lnTo>
                <a:lnTo>
                  <a:pt x="1228725" y="2940050"/>
                </a:lnTo>
                <a:lnTo>
                  <a:pt x="1222375" y="2982912"/>
                </a:lnTo>
                <a:lnTo>
                  <a:pt x="1209675" y="3021012"/>
                </a:lnTo>
                <a:lnTo>
                  <a:pt x="1189037" y="3055937"/>
                </a:lnTo>
                <a:lnTo>
                  <a:pt x="1187450" y="3059112"/>
                </a:lnTo>
                <a:lnTo>
                  <a:pt x="1187450" y="3059113"/>
                </a:lnTo>
                <a:lnTo>
                  <a:pt x="1158875" y="3087688"/>
                </a:lnTo>
                <a:lnTo>
                  <a:pt x="1144587" y="3097213"/>
                </a:lnTo>
                <a:lnTo>
                  <a:pt x="1144587" y="3097213"/>
                </a:lnTo>
                <a:lnTo>
                  <a:pt x="1123949" y="3113088"/>
                </a:lnTo>
                <a:lnTo>
                  <a:pt x="1100137" y="3124200"/>
                </a:lnTo>
                <a:lnTo>
                  <a:pt x="1081087" y="3132138"/>
                </a:lnTo>
                <a:lnTo>
                  <a:pt x="1058863" y="3136900"/>
                </a:lnTo>
                <a:lnTo>
                  <a:pt x="1036638" y="3144838"/>
                </a:lnTo>
                <a:lnTo>
                  <a:pt x="1016000" y="3146425"/>
                </a:lnTo>
                <a:lnTo>
                  <a:pt x="1016000" y="3146426"/>
                </a:lnTo>
                <a:lnTo>
                  <a:pt x="989013" y="3148013"/>
                </a:lnTo>
                <a:lnTo>
                  <a:pt x="974725" y="3148013"/>
                </a:lnTo>
                <a:lnTo>
                  <a:pt x="931863" y="3148013"/>
                </a:lnTo>
                <a:lnTo>
                  <a:pt x="931862" y="3148013"/>
                </a:lnTo>
                <a:lnTo>
                  <a:pt x="889000" y="3148013"/>
                </a:lnTo>
                <a:lnTo>
                  <a:pt x="847725" y="3148013"/>
                </a:lnTo>
                <a:lnTo>
                  <a:pt x="804862" y="3148013"/>
                </a:lnTo>
                <a:lnTo>
                  <a:pt x="763588" y="3148013"/>
                </a:lnTo>
                <a:lnTo>
                  <a:pt x="763587" y="3148013"/>
                </a:lnTo>
                <a:lnTo>
                  <a:pt x="720725" y="3148013"/>
                </a:lnTo>
                <a:lnTo>
                  <a:pt x="676275" y="3148013"/>
                </a:lnTo>
                <a:lnTo>
                  <a:pt x="635000" y="3148013"/>
                </a:lnTo>
                <a:lnTo>
                  <a:pt x="592137" y="3148013"/>
                </a:lnTo>
                <a:lnTo>
                  <a:pt x="550863" y="3148013"/>
                </a:lnTo>
                <a:lnTo>
                  <a:pt x="550862" y="3148013"/>
                </a:lnTo>
                <a:lnTo>
                  <a:pt x="508000" y="3148013"/>
                </a:lnTo>
                <a:lnTo>
                  <a:pt x="465137" y="3148013"/>
                </a:lnTo>
                <a:lnTo>
                  <a:pt x="423863" y="3148013"/>
                </a:lnTo>
                <a:lnTo>
                  <a:pt x="423862" y="3148013"/>
                </a:lnTo>
                <a:lnTo>
                  <a:pt x="381000" y="3148013"/>
                </a:lnTo>
                <a:lnTo>
                  <a:pt x="339725" y="3148013"/>
                </a:lnTo>
                <a:lnTo>
                  <a:pt x="296862" y="3148013"/>
                </a:lnTo>
                <a:lnTo>
                  <a:pt x="252412" y="3148013"/>
                </a:lnTo>
                <a:lnTo>
                  <a:pt x="239712" y="3148013"/>
                </a:lnTo>
                <a:lnTo>
                  <a:pt x="211137" y="3146426"/>
                </a:lnTo>
                <a:lnTo>
                  <a:pt x="211137" y="3146425"/>
                </a:lnTo>
                <a:lnTo>
                  <a:pt x="190500" y="3144838"/>
                </a:lnTo>
                <a:lnTo>
                  <a:pt x="168275" y="3136900"/>
                </a:lnTo>
                <a:lnTo>
                  <a:pt x="146049" y="3132138"/>
                </a:lnTo>
                <a:lnTo>
                  <a:pt x="125412" y="3124200"/>
                </a:lnTo>
                <a:lnTo>
                  <a:pt x="104774" y="3113088"/>
                </a:lnTo>
                <a:lnTo>
                  <a:pt x="84137" y="3097213"/>
                </a:lnTo>
                <a:lnTo>
                  <a:pt x="68263" y="3087688"/>
                </a:lnTo>
                <a:lnTo>
                  <a:pt x="41275" y="3059113"/>
                </a:lnTo>
                <a:lnTo>
                  <a:pt x="41275" y="3059112"/>
                </a:lnTo>
                <a:lnTo>
                  <a:pt x="39687" y="3055937"/>
                </a:lnTo>
                <a:lnTo>
                  <a:pt x="19050" y="3021012"/>
                </a:lnTo>
                <a:lnTo>
                  <a:pt x="3175" y="2982912"/>
                </a:lnTo>
                <a:lnTo>
                  <a:pt x="0" y="2940050"/>
                </a:lnTo>
                <a:lnTo>
                  <a:pt x="0" y="209550"/>
                </a:lnTo>
                <a:lnTo>
                  <a:pt x="3175" y="166687"/>
                </a:lnTo>
                <a:lnTo>
                  <a:pt x="19050" y="128587"/>
                </a:lnTo>
                <a:lnTo>
                  <a:pt x="39687" y="92075"/>
                </a:lnTo>
                <a:lnTo>
                  <a:pt x="41275" y="90487"/>
                </a:lnTo>
                <a:lnTo>
                  <a:pt x="41275" y="90488"/>
                </a:lnTo>
                <a:lnTo>
                  <a:pt x="68263" y="60325"/>
                </a:lnTo>
                <a:lnTo>
                  <a:pt x="84137" y="50801"/>
                </a:lnTo>
                <a:lnTo>
                  <a:pt x="84137" y="50800"/>
                </a:lnTo>
                <a:lnTo>
                  <a:pt x="104774" y="34925"/>
                </a:lnTo>
                <a:lnTo>
                  <a:pt x="125412" y="25400"/>
                </a:lnTo>
                <a:lnTo>
                  <a:pt x="125412" y="25399"/>
                </a:lnTo>
                <a:lnTo>
                  <a:pt x="146049" y="15874"/>
                </a:lnTo>
                <a:lnTo>
                  <a:pt x="168275" y="11112"/>
                </a:lnTo>
                <a:lnTo>
                  <a:pt x="168275" y="11112"/>
                </a:lnTo>
                <a:lnTo>
                  <a:pt x="190500" y="4762"/>
                </a:lnTo>
                <a:lnTo>
                  <a:pt x="211137" y="3175"/>
                </a:lnTo>
                <a:close/>
              </a:path>
            </a:pathLst>
          </a:custGeom>
          <a:solidFill>
            <a:schemeClr val="accent4"/>
          </a:solidFill>
          <a:ln w="25400" cap="flat" cmpd="sng" algn="ctr">
            <a:noFill/>
            <a:prstDash val="solid"/>
          </a:ln>
          <a:effectLst/>
        </p:spPr>
        <p:txBody>
          <a:bodyPr rot="0" spcFirstLastPara="0" vertOverflow="overflow" horzOverflow="overflow" vert="horz" wrap="square" lIns="83727" tIns="41863" rIns="83727" bIns="41863" numCol="1" spcCol="0" rtlCol="0" fromWordArt="0" anchor="ctr" anchorCtr="0" forceAA="0" compatLnSpc="1">
            <a:noAutofit/>
          </a:bodyPr>
          <a:lstStyle/>
          <a:p>
            <a:pPr algn="ctr">
              <a:lnSpc>
                <a:spcPct val="120000"/>
              </a:lnSpc>
            </a:pPr>
            <a:endParaRPr lang="zh-CN" altLang="en-US" kern="0">
              <a:solidFill>
                <a:sysClr val="window" lastClr="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9" name="任意多边形 198"/>
          <p:cNvSpPr>
            <a:spLocks noChangeArrowheads="1"/>
          </p:cNvSpPr>
          <p:nvPr/>
        </p:nvSpPr>
        <p:spPr bwMode="auto">
          <a:xfrm>
            <a:off x="6895829" y="1735552"/>
            <a:ext cx="1362857" cy="2240814"/>
          </a:xfrm>
          <a:custGeom>
            <a:avLst/>
            <a:gdLst>
              <a:gd name="connsiteX0" fmla="*/ 1428750 w 1430338"/>
              <a:gd name="connsiteY0" fmla="*/ 787400 h 3148013"/>
              <a:gd name="connsiteX1" fmla="*/ 1430338 w 1430338"/>
              <a:gd name="connsiteY1" fmla="*/ 787400 h 3148013"/>
              <a:gd name="connsiteX2" fmla="*/ 1430338 w 1430338"/>
              <a:gd name="connsiteY2" fmla="*/ 788988 h 3148013"/>
              <a:gd name="connsiteX3" fmla="*/ 1428750 w 1430338"/>
              <a:gd name="connsiteY3" fmla="*/ 788988 h 3148013"/>
              <a:gd name="connsiteX4" fmla="*/ 239712 w 1430338"/>
              <a:gd name="connsiteY4" fmla="*/ 0 h 3148013"/>
              <a:gd name="connsiteX5" fmla="*/ 260350 w 1430338"/>
              <a:gd name="connsiteY5" fmla="*/ 0 h 3148013"/>
              <a:gd name="connsiteX6" fmla="*/ 303212 w 1430338"/>
              <a:gd name="connsiteY6" fmla="*/ 0 h 3148013"/>
              <a:gd name="connsiteX7" fmla="*/ 303213 w 1430338"/>
              <a:gd name="connsiteY7" fmla="*/ 0 h 3148013"/>
              <a:gd name="connsiteX8" fmla="*/ 346075 w 1430338"/>
              <a:gd name="connsiteY8" fmla="*/ 0 h 3148013"/>
              <a:gd name="connsiteX9" fmla="*/ 392112 w 1430338"/>
              <a:gd name="connsiteY9" fmla="*/ 0 h 3148013"/>
              <a:gd name="connsiteX10" fmla="*/ 392113 w 1430338"/>
              <a:gd name="connsiteY10" fmla="*/ 0 h 3148013"/>
              <a:gd name="connsiteX11" fmla="*/ 434975 w 1430338"/>
              <a:gd name="connsiteY11" fmla="*/ 0 h 3148013"/>
              <a:gd name="connsiteX12" fmla="*/ 477837 w 1430338"/>
              <a:gd name="connsiteY12" fmla="*/ 0 h 3148013"/>
              <a:gd name="connsiteX13" fmla="*/ 477838 w 1430338"/>
              <a:gd name="connsiteY13" fmla="*/ 0 h 3148013"/>
              <a:gd name="connsiteX14" fmla="*/ 520700 w 1430338"/>
              <a:gd name="connsiteY14" fmla="*/ 0 h 3148013"/>
              <a:gd name="connsiteX15" fmla="*/ 563562 w 1430338"/>
              <a:gd name="connsiteY15" fmla="*/ 0 h 3148013"/>
              <a:gd name="connsiteX16" fmla="*/ 563563 w 1430338"/>
              <a:gd name="connsiteY16" fmla="*/ 0 h 3148013"/>
              <a:gd name="connsiteX17" fmla="*/ 606425 w 1430338"/>
              <a:gd name="connsiteY17" fmla="*/ 0 h 3148013"/>
              <a:gd name="connsiteX18" fmla="*/ 649287 w 1430338"/>
              <a:gd name="connsiteY18" fmla="*/ 0 h 3148013"/>
              <a:gd name="connsiteX19" fmla="*/ 649288 w 1430338"/>
              <a:gd name="connsiteY19" fmla="*/ 0 h 3148013"/>
              <a:gd name="connsiteX20" fmla="*/ 693737 w 1430338"/>
              <a:gd name="connsiteY20" fmla="*/ 0 h 3148013"/>
              <a:gd name="connsiteX21" fmla="*/ 738187 w 1430338"/>
              <a:gd name="connsiteY21" fmla="*/ 0 h 3148013"/>
              <a:gd name="connsiteX22" fmla="*/ 781050 w 1430338"/>
              <a:gd name="connsiteY22" fmla="*/ 0 h 3148013"/>
              <a:gd name="connsiteX23" fmla="*/ 823912 w 1430338"/>
              <a:gd name="connsiteY23" fmla="*/ 0 h 3148013"/>
              <a:gd name="connsiteX24" fmla="*/ 823913 w 1430338"/>
              <a:gd name="connsiteY24" fmla="*/ 0 h 3148013"/>
              <a:gd name="connsiteX25" fmla="*/ 866775 w 1430338"/>
              <a:gd name="connsiteY25" fmla="*/ 0 h 3148013"/>
              <a:gd name="connsiteX26" fmla="*/ 909637 w 1430338"/>
              <a:gd name="connsiteY26" fmla="*/ 0 h 3148013"/>
              <a:gd name="connsiteX27" fmla="*/ 909638 w 1430338"/>
              <a:gd name="connsiteY27" fmla="*/ 0 h 3148013"/>
              <a:gd name="connsiteX28" fmla="*/ 952500 w 1430338"/>
              <a:gd name="connsiteY28" fmla="*/ 0 h 3148013"/>
              <a:gd name="connsiteX29" fmla="*/ 990600 w 1430338"/>
              <a:gd name="connsiteY29" fmla="*/ 0 h 3148013"/>
              <a:gd name="connsiteX30" fmla="*/ 996950 w 1430338"/>
              <a:gd name="connsiteY30" fmla="*/ 0 h 3148013"/>
              <a:gd name="connsiteX31" fmla="*/ 1039812 w 1430338"/>
              <a:gd name="connsiteY31" fmla="*/ 4762 h 3148013"/>
              <a:gd name="connsiteX32" fmla="*/ 1039812 w 1430338"/>
              <a:gd name="connsiteY32" fmla="*/ 4762 h 3148013"/>
              <a:gd name="connsiteX33" fmla="*/ 1082675 w 1430338"/>
              <a:gd name="connsiteY33" fmla="*/ 15874 h 3148013"/>
              <a:gd name="connsiteX34" fmla="*/ 1082675 w 1430338"/>
              <a:gd name="connsiteY34" fmla="*/ 15875 h 3148013"/>
              <a:gd name="connsiteX35" fmla="*/ 1084262 w 1430338"/>
              <a:gd name="connsiteY35" fmla="*/ 15875 h 3148013"/>
              <a:gd name="connsiteX36" fmla="*/ 1125537 w 1430338"/>
              <a:gd name="connsiteY36" fmla="*/ 34925 h 3148013"/>
              <a:gd name="connsiteX37" fmla="*/ 1127125 w 1430338"/>
              <a:gd name="connsiteY37" fmla="*/ 36512 h 3148013"/>
              <a:gd name="connsiteX38" fmla="*/ 1127125 w 1430338"/>
              <a:gd name="connsiteY38" fmla="*/ 36512 h 3148013"/>
              <a:gd name="connsiteX39" fmla="*/ 1160463 w 1430338"/>
              <a:gd name="connsiteY39" fmla="*/ 60324 h 3148013"/>
              <a:gd name="connsiteX40" fmla="*/ 1169988 w 1430338"/>
              <a:gd name="connsiteY40" fmla="*/ 71437 h 3148013"/>
              <a:gd name="connsiteX41" fmla="*/ 1169988 w 1430338"/>
              <a:gd name="connsiteY41" fmla="*/ 71438 h 3148013"/>
              <a:gd name="connsiteX42" fmla="*/ 1189037 w 1430338"/>
              <a:gd name="connsiteY42" fmla="*/ 92074 h 3148013"/>
              <a:gd name="connsiteX43" fmla="*/ 1211262 w 1430338"/>
              <a:gd name="connsiteY43" fmla="*/ 128587 h 3148013"/>
              <a:gd name="connsiteX44" fmla="*/ 1212850 w 1430338"/>
              <a:gd name="connsiteY44" fmla="*/ 131762 h 3148013"/>
              <a:gd name="connsiteX45" fmla="*/ 1225550 w 1430338"/>
              <a:gd name="connsiteY45" fmla="*/ 166687 h 3148013"/>
              <a:gd name="connsiteX46" fmla="*/ 1230312 w 1430338"/>
              <a:gd name="connsiteY46" fmla="*/ 209549 h 3148013"/>
              <a:gd name="connsiteX47" fmla="*/ 1230312 w 1430338"/>
              <a:gd name="connsiteY47" fmla="*/ 617537 h 3148013"/>
              <a:gd name="connsiteX48" fmla="*/ 1255713 w 1430338"/>
              <a:gd name="connsiteY48" fmla="*/ 636587 h 3148013"/>
              <a:gd name="connsiteX49" fmla="*/ 1255713 w 1430338"/>
              <a:gd name="connsiteY49" fmla="*/ 636588 h 3148013"/>
              <a:gd name="connsiteX50" fmla="*/ 1300162 w 1430338"/>
              <a:gd name="connsiteY50" fmla="*/ 669924 h 3148013"/>
              <a:gd name="connsiteX51" fmla="*/ 1300162 w 1430338"/>
              <a:gd name="connsiteY51" fmla="*/ 669925 h 3148013"/>
              <a:gd name="connsiteX52" fmla="*/ 1343025 w 1430338"/>
              <a:gd name="connsiteY52" fmla="*/ 703262 h 3148013"/>
              <a:gd name="connsiteX53" fmla="*/ 1343025 w 1430338"/>
              <a:gd name="connsiteY53" fmla="*/ 703262 h 3148013"/>
              <a:gd name="connsiteX54" fmla="*/ 1385888 w 1430338"/>
              <a:gd name="connsiteY54" fmla="*/ 735012 h 3148013"/>
              <a:gd name="connsiteX55" fmla="*/ 1385888 w 1430338"/>
              <a:gd name="connsiteY55" fmla="*/ 735013 h 3148013"/>
              <a:gd name="connsiteX56" fmla="*/ 1412875 w 1430338"/>
              <a:gd name="connsiteY56" fmla="*/ 755649 h 3148013"/>
              <a:gd name="connsiteX57" fmla="*/ 1425575 w 1430338"/>
              <a:gd name="connsiteY57" fmla="*/ 769937 h 3148013"/>
              <a:gd name="connsiteX58" fmla="*/ 1428750 w 1430338"/>
              <a:gd name="connsiteY58" fmla="*/ 787399 h 3148013"/>
              <a:gd name="connsiteX59" fmla="*/ 1425575 w 1430338"/>
              <a:gd name="connsiteY59" fmla="*/ 803275 h 3148013"/>
              <a:gd name="connsiteX60" fmla="*/ 1412875 w 1430338"/>
              <a:gd name="connsiteY60" fmla="*/ 817562 h 3148013"/>
              <a:gd name="connsiteX61" fmla="*/ 1385888 w 1430338"/>
              <a:gd name="connsiteY61" fmla="*/ 836611 h 3148013"/>
              <a:gd name="connsiteX62" fmla="*/ 1385888 w 1430338"/>
              <a:gd name="connsiteY62" fmla="*/ 836612 h 3148013"/>
              <a:gd name="connsiteX63" fmla="*/ 1343025 w 1430338"/>
              <a:gd name="connsiteY63" fmla="*/ 871537 h 3148013"/>
              <a:gd name="connsiteX64" fmla="*/ 1343025 w 1430338"/>
              <a:gd name="connsiteY64" fmla="*/ 871538 h 3148013"/>
              <a:gd name="connsiteX65" fmla="*/ 1300162 w 1430338"/>
              <a:gd name="connsiteY65" fmla="*/ 904875 h 3148013"/>
              <a:gd name="connsiteX66" fmla="*/ 1255713 w 1430338"/>
              <a:gd name="connsiteY66" fmla="*/ 936624 h 3148013"/>
              <a:gd name="connsiteX67" fmla="*/ 1255713 w 1430338"/>
              <a:gd name="connsiteY67" fmla="*/ 936625 h 3148013"/>
              <a:gd name="connsiteX68" fmla="*/ 1230312 w 1430338"/>
              <a:gd name="connsiteY68" fmla="*/ 955675 h 3148013"/>
              <a:gd name="connsiteX69" fmla="*/ 1230312 w 1430338"/>
              <a:gd name="connsiteY69" fmla="*/ 2940050 h 3148013"/>
              <a:gd name="connsiteX70" fmla="*/ 1225550 w 1430338"/>
              <a:gd name="connsiteY70" fmla="*/ 2982913 h 3148013"/>
              <a:gd name="connsiteX71" fmla="*/ 1212850 w 1430338"/>
              <a:gd name="connsiteY71" fmla="*/ 3016250 h 3148013"/>
              <a:gd name="connsiteX72" fmla="*/ 1211262 w 1430338"/>
              <a:gd name="connsiteY72" fmla="*/ 3021013 h 3148013"/>
              <a:gd name="connsiteX73" fmla="*/ 1189037 w 1430338"/>
              <a:gd name="connsiteY73" fmla="*/ 3055938 h 3148013"/>
              <a:gd name="connsiteX74" fmla="*/ 1169988 w 1430338"/>
              <a:gd name="connsiteY74" fmla="*/ 3076574 h 3148013"/>
              <a:gd name="connsiteX75" fmla="*/ 1169988 w 1430338"/>
              <a:gd name="connsiteY75" fmla="*/ 3076575 h 3148013"/>
              <a:gd name="connsiteX76" fmla="*/ 1160463 w 1430338"/>
              <a:gd name="connsiteY76" fmla="*/ 3087688 h 3148013"/>
              <a:gd name="connsiteX77" fmla="*/ 1127125 w 1430338"/>
              <a:gd name="connsiteY77" fmla="*/ 3111500 h 3148013"/>
              <a:gd name="connsiteX78" fmla="*/ 1127125 w 1430338"/>
              <a:gd name="connsiteY78" fmla="*/ 3111501 h 3148013"/>
              <a:gd name="connsiteX79" fmla="*/ 1125537 w 1430338"/>
              <a:gd name="connsiteY79" fmla="*/ 3113088 h 3148013"/>
              <a:gd name="connsiteX80" fmla="*/ 1084262 w 1430338"/>
              <a:gd name="connsiteY80" fmla="*/ 3132138 h 3148013"/>
              <a:gd name="connsiteX81" fmla="*/ 1082675 w 1430338"/>
              <a:gd name="connsiteY81" fmla="*/ 3132138 h 3148013"/>
              <a:gd name="connsiteX82" fmla="*/ 1082675 w 1430338"/>
              <a:gd name="connsiteY82" fmla="*/ 3132137 h 3148013"/>
              <a:gd name="connsiteX83" fmla="*/ 1039813 w 1430338"/>
              <a:gd name="connsiteY83" fmla="*/ 3144837 h 3148013"/>
              <a:gd name="connsiteX84" fmla="*/ 1039813 w 1430338"/>
              <a:gd name="connsiteY84" fmla="*/ 3144838 h 3148013"/>
              <a:gd name="connsiteX85" fmla="*/ 996950 w 1430338"/>
              <a:gd name="connsiteY85" fmla="*/ 3148013 h 3148013"/>
              <a:gd name="connsiteX86" fmla="*/ 990600 w 1430338"/>
              <a:gd name="connsiteY86" fmla="*/ 3148013 h 3148013"/>
              <a:gd name="connsiteX87" fmla="*/ 952500 w 1430338"/>
              <a:gd name="connsiteY87" fmla="*/ 3148013 h 3148013"/>
              <a:gd name="connsiteX88" fmla="*/ 909638 w 1430338"/>
              <a:gd name="connsiteY88" fmla="*/ 3148013 h 3148013"/>
              <a:gd name="connsiteX89" fmla="*/ 909637 w 1430338"/>
              <a:gd name="connsiteY89" fmla="*/ 3148013 h 3148013"/>
              <a:gd name="connsiteX90" fmla="*/ 866775 w 1430338"/>
              <a:gd name="connsiteY90" fmla="*/ 3148013 h 3148013"/>
              <a:gd name="connsiteX91" fmla="*/ 823913 w 1430338"/>
              <a:gd name="connsiteY91" fmla="*/ 3148013 h 3148013"/>
              <a:gd name="connsiteX92" fmla="*/ 823912 w 1430338"/>
              <a:gd name="connsiteY92" fmla="*/ 3148013 h 3148013"/>
              <a:gd name="connsiteX93" fmla="*/ 781050 w 1430338"/>
              <a:gd name="connsiteY93" fmla="*/ 3148013 h 3148013"/>
              <a:gd name="connsiteX94" fmla="*/ 738187 w 1430338"/>
              <a:gd name="connsiteY94" fmla="*/ 3148013 h 3148013"/>
              <a:gd name="connsiteX95" fmla="*/ 693737 w 1430338"/>
              <a:gd name="connsiteY95" fmla="*/ 3148013 h 3148013"/>
              <a:gd name="connsiteX96" fmla="*/ 649288 w 1430338"/>
              <a:gd name="connsiteY96" fmla="*/ 3148013 h 3148013"/>
              <a:gd name="connsiteX97" fmla="*/ 649287 w 1430338"/>
              <a:gd name="connsiteY97" fmla="*/ 3148013 h 3148013"/>
              <a:gd name="connsiteX98" fmla="*/ 606425 w 1430338"/>
              <a:gd name="connsiteY98" fmla="*/ 3148013 h 3148013"/>
              <a:gd name="connsiteX99" fmla="*/ 563563 w 1430338"/>
              <a:gd name="connsiteY99" fmla="*/ 3148013 h 3148013"/>
              <a:gd name="connsiteX100" fmla="*/ 563562 w 1430338"/>
              <a:gd name="connsiteY100" fmla="*/ 3148013 h 3148013"/>
              <a:gd name="connsiteX101" fmla="*/ 520700 w 1430338"/>
              <a:gd name="connsiteY101" fmla="*/ 3148013 h 3148013"/>
              <a:gd name="connsiteX102" fmla="*/ 477838 w 1430338"/>
              <a:gd name="connsiteY102" fmla="*/ 3148013 h 3148013"/>
              <a:gd name="connsiteX103" fmla="*/ 477837 w 1430338"/>
              <a:gd name="connsiteY103" fmla="*/ 3148013 h 3148013"/>
              <a:gd name="connsiteX104" fmla="*/ 434975 w 1430338"/>
              <a:gd name="connsiteY104" fmla="*/ 3148013 h 3148013"/>
              <a:gd name="connsiteX105" fmla="*/ 392113 w 1430338"/>
              <a:gd name="connsiteY105" fmla="*/ 3148013 h 3148013"/>
              <a:gd name="connsiteX106" fmla="*/ 392112 w 1430338"/>
              <a:gd name="connsiteY106" fmla="*/ 3148013 h 3148013"/>
              <a:gd name="connsiteX107" fmla="*/ 346075 w 1430338"/>
              <a:gd name="connsiteY107" fmla="*/ 3148013 h 3148013"/>
              <a:gd name="connsiteX108" fmla="*/ 303213 w 1430338"/>
              <a:gd name="connsiteY108" fmla="*/ 3148013 h 3148013"/>
              <a:gd name="connsiteX109" fmla="*/ 303212 w 1430338"/>
              <a:gd name="connsiteY109" fmla="*/ 3148013 h 3148013"/>
              <a:gd name="connsiteX110" fmla="*/ 260350 w 1430338"/>
              <a:gd name="connsiteY110" fmla="*/ 3148013 h 3148013"/>
              <a:gd name="connsiteX111" fmla="*/ 239712 w 1430338"/>
              <a:gd name="connsiteY111" fmla="*/ 3148013 h 3148013"/>
              <a:gd name="connsiteX112" fmla="*/ 217487 w 1430338"/>
              <a:gd name="connsiteY112" fmla="*/ 3146426 h 3148013"/>
              <a:gd name="connsiteX113" fmla="*/ 217487 w 1430338"/>
              <a:gd name="connsiteY113" fmla="*/ 3146425 h 3148013"/>
              <a:gd name="connsiteX114" fmla="*/ 192087 w 1430338"/>
              <a:gd name="connsiteY114" fmla="*/ 3144838 h 3148013"/>
              <a:gd name="connsiteX115" fmla="*/ 174625 w 1430338"/>
              <a:gd name="connsiteY115" fmla="*/ 3140075 h 3148013"/>
              <a:gd name="connsiteX116" fmla="*/ 146049 w 1430338"/>
              <a:gd name="connsiteY116" fmla="*/ 3132138 h 3148013"/>
              <a:gd name="connsiteX117" fmla="*/ 131762 w 1430338"/>
              <a:gd name="connsiteY117" fmla="*/ 3124200 h 3148013"/>
              <a:gd name="connsiteX118" fmla="*/ 131762 w 1430338"/>
              <a:gd name="connsiteY118" fmla="*/ 3124200 h 3148013"/>
              <a:gd name="connsiteX119" fmla="*/ 106362 w 1430338"/>
              <a:gd name="connsiteY119" fmla="*/ 3113088 h 3148013"/>
              <a:gd name="connsiteX120" fmla="*/ 88900 w 1430338"/>
              <a:gd name="connsiteY120" fmla="*/ 3100388 h 3148013"/>
              <a:gd name="connsiteX121" fmla="*/ 88900 w 1430338"/>
              <a:gd name="connsiteY121" fmla="*/ 3100387 h 3148013"/>
              <a:gd name="connsiteX122" fmla="*/ 71437 w 1430338"/>
              <a:gd name="connsiteY122" fmla="*/ 3087687 h 3148013"/>
              <a:gd name="connsiteX123" fmla="*/ 44450 w 1430338"/>
              <a:gd name="connsiteY123" fmla="*/ 3059112 h 3148013"/>
              <a:gd name="connsiteX124" fmla="*/ 41275 w 1430338"/>
              <a:gd name="connsiteY124" fmla="*/ 3055937 h 3148013"/>
              <a:gd name="connsiteX125" fmla="*/ 19050 w 1430338"/>
              <a:gd name="connsiteY125" fmla="*/ 3021012 h 3148013"/>
              <a:gd name="connsiteX126" fmla="*/ 4762 w 1430338"/>
              <a:gd name="connsiteY126" fmla="*/ 2982912 h 3148013"/>
              <a:gd name="connsiteX127" fmla="*/ 0 w 1430338"/>
              <a:gd name="connsiteY127" fmla="*/ 2940050 h 3148013"/>
              <a:gd name="connsiteX128" fmla="*/ 0 w 1430338"/>
              <a:gd name="connsiteY128" fmla="*/ 209549 h 3148013"/>
              <a:gd name="connsiteX129" fmla="*/ 4762 w 1430338"/>
              <a:gd name="connsiteY129" fmla="*/ 166687 h 3148013"/>
              <a:gd name="connsiteX130" fmla="*/ 19050 w 1430338"/>
              <a:gd name="connsiteY130" fmla="*/ 128587 h 3148013"/>
              <a:gd name="connsiteX131" fmla="*/ 41275 w 1430338"/>
              <a:gd name="connsiteY131" fmla="*/ 92074 h 3148013"/>
              <a:gd name="connsiteX132" fmla="*/ 44450 w 1430338"/>
              <a:gd name="connsiteY132" fmla="*/ 90487 h 3148013"/>
              <a:gd name="connsiteX133" fmla="*/ 71437 w 1430338"/>
              <a:gd name="connsiteY133" fmla="*/ 60324 h 3148013"/>
              <a:gd name="connsiteX134" fmla="*/ 88900 w 1430338"/>
              <a:gd name="connsiteY134" fmla="*/ 49212 h 3148013"/>
              <a:gd name="connsiteX135" fmla="*/ 88900 w 1430338"/>
              <a:gd name="connsiteY135" fmla="*/ 49212 h 3148013"/>
              <a:gd name="connsiteX136" fmla="*/ 106362 w 1430338"/>
              <a:gd name="connsiteY136" fmla="*/ 34925 h 3148013"/>
              <a:gd name="connsiteX137" fmla="*/ 131762 w 1430338"/>
              <a:gd name="connsiteY137" fmla="*/ 25400 h 3148013"/>
              <a:gd name="connsiteX138" fmla="*/ 131762 w 1430338"/>
              <a:gd name="connsiteY138" fmla="*/ 25400 h 3148013"/>
              <a:gd name="connsiteX139" fmla="*/ 146049 w 1430338"/>
              <a:gd name="connsiteY139" fmla="*/ 15875 h 3148013"/>
              <a:gd name="connsiteX140" fmla="*/ 174625 w 1430338"/>
              <a:gd name="connsiteY140" fmla="*/ 9525 h 3148013"/>
              <a:gd name="connsiteX141" fmla="*/ 192087 w 1430338"/>
              <a:gd name="connsiteY141" fmla="*/ 4762 h 3148013"/>
              <a:gd name="connsiteX142" fmla="*/ 217487 w 1430338"/>
              <a:gd name="connsiteY142" fmla="*/ 3175 h 3148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Lst>
            <a:rect l="l" t="t" r="r" b="b"/>
            <a:pathLst>
              <a:path w="1430338" h="3148013">
                <a:moveTo>
                  <a:pt x="1428750" y="787400"/>
                </a:moveTo>
                <a:lnTo>
                  <a:pt x="1430338" y="787400"/>
                </a:lnTo>
                <a:lnTo>
                  <a:pt x="1430338" y="788988"/>
                </a:lnTo>
                <a:lnTo>
                  <a:pt x="1428750" y="788988"/>
                </a:lnTo>
                <a:close/>
                <a:moveTo>
                  <a:pt x="239712" y="0"/>
                </a:moveTo>
                <a:lnTo>
                  <a:pt x="260350" y="0"/>
                </a:lnTo>
                <a:lnTo>
                  <a:pt x="303212" y="0"/>
                </a:lnTo>
                <a:lnTo>
                  <a:pt x="303213" y="0"/>
                </a:lnTo>
                <a:lnTo>
                  <a:pt x="346075" y="0"/>
                </a:lnTo>
                <a:lnTo>
                  <a:pt x="392112" y="0"/>
                </a:lnTo>
                <a:lnTo>
                  <a:pt x="392113" y="0"/>
                </a:lnTo>
                <a:lnTo>
                  <a:pt x="434975" y="0"/>
                </a:lnTo>
                <a:lnTo>
                  <a:pt x="477837" y="0"/>
                </a:lnTo>
                <a:lnTo>
                  <a:pt x="477838" y="0"/>
                </a:lnTo>
                <a:lnTo>
                  <a:pt x="520700" y="0"/>
                </a:lnTo>
                <a:lnTo>
                  <a:pt x="563562" y="0"/>
                </a:lnTo>
                <a:lnTo>
                  <a:pt x="563563" y="0"/>
                </a:lnTo>
                <a:lnTo>
                  <a:pt x="606425" y="0"/>
                </a:lnTo>
                <a:lnTo>
                  <a:pt x="649287" y="0"/>
                </a:lnTo>
                <a:lnTo>
                  <a:pt x="649288" y="0"/>
                </a:lnTo>
                <a:lnTo>
                  <a:pt x="693737" y="0"/>
                </a:lnTo>
                <a:lnTo>
                  <a:pt x="738187" y="0"/>
                </a:lnTo>
                <a:lnTo>
                  <a:pt x="781050" y="0"/>
                </a:lnTo>
                <a:lnTo>
                  <a:pt x="823912" y="0"/>
                </a:lnTo>
                <a:lnTo>
                  <a:pt x="823913" y="0"/>
                </a:lnTo>
                <a:lnTo>
                  <a:pt x="866775" y="0"/>
                </a:lnTo>
                <a:lnTo>
                  <a:pt x="909637" y="0"/>
                </a:lnTo>
                <a:lnTo>
                  <a:pt x="909638" y="0"/>
                </a:lnTo>
                <a:lnTo>
                  <a:pt x="952500" y="0"/>
                </a:lnTo>
                <a:lnTo>
                  <a:pt x="990600" y="0"/>
                </a:lnTo>
                <a:lnTo>
                  <a:pt x="996950" y="0"/>
                </a:lnTo>
                <a:lnTo>
                  <a:pt x="1039812" y="4762"/>
                </a:lnTo>
                <a:lnTo>
                  <a:pt x="1039812" y="4762"/>
                </a:lnTo>
                <a:lnTo>
                  <a:pt x="1082675" y="15874"/>
                </a:lnTo>
                <a:lnTo>
                  <a:pt x="1082675" y="15875"/>
                </a:lnTo>
                <a:lnTo>
                  <a:pt x="1084262" y="15875"/>
                </a:lnTo>
                <a:lnTo>
                  <a:pt x="1125537" y="34925"/>
                </a:lnTo>
                <a:lnTo>
                  <a:pt x="1127125" y="36512"/>
                </a:lnTo>
                <a:lnTo>
                  <a:pt x="1127125" y="36512"/>
                </a:lnTo>
                <a:lnTo>
                  <a:pt x="1160463" y="60324"/>
                </a:lnTo>
                <a:lnTo>
                  <a:pt x="1169988" y="71437"/>
                </a:lnTo>
                <a:lnTo>
                  <a:pt x="1169988" y="71438"/>
                </a:lnTo>
                <a:lnTo>
                  <a:pt x="1189037" y="92074"/>
                </a:lnTo>
                <a:lnTo>
                  <a:pt x="1211262" y="128587"/>
                </a:lnTo>
                <a:lnTo>
                  <a:pt x="1212850" y="131762"/>
                </a:lnTo>
                <a:lnTo>
                  <a:pt x="1225550" y="166687"/>
                </a:lnTo>
                <a:lnTo>
                  <a:pt x="1230312" y="209549"/>
                </a:lnTo>
                <a:lnTo>
                  <a:pt x="1230312" y="617537"/>
                </a:lnTo>
                <a:lnTo>
                  <a:pt x="1255713" y="636587"/>
                </a:lnTo>
                <a:lnTo>
                  <a:pt x="1255713" y="636588"/>
                </a:lnTo>
                <a:lnTo>
                  <a:pt x="1300162" y="669924"/>
                </a:lnTo>
                <a:lnTo>
                  <a:pt x="1300162" y="669925"/>
                </a:lnTo>
                <a:lnTo>
                  <a:pt x="1343025" y="703262"/>
                </a:lnTo>
                <a:lnTo>
                  <a:pt x="1343025" y="703262"/>
                </a:lnTo>
                <a:lnTo>
                  <a:pt x="1385888" y="735012"/>
                </a:lnTo>
                <a:lnTo>
                  <a:pt x="1385888" y="735013"/>
                </a:lnTo>
                <a:lnTo>
                  <a:pt x="1412875" y="755649"/>
                </a:lnTo>
                <a:lnTo>
                  <a:pt x="1425575" y="769937"/>
                </a:lnTo>
                <a:lnTo>
                  <a:pt x="1428750" y="787399"/>
                </a:lnTo>
                <a:lnTo>
                  <a:pt x="1425575" y="803275"/>
                </a:lnTo>
                <a:lnTo>
                  <a:pt x="1412875" y="817562"/>
                </a:lnTo>
                <a:lnTo>
                  <a:pt x="1385888" y="836611"/>
                </a:lnTo>
                <a:lnTo>
                  <a:pt x="1385888" y="836612"/>
                </a:lnTo>
                <a:lnTo>
                  <a:pt x="1343025" y="871537"/>
                </a:lnTo>
                <a:lnTo>
                  <a:pt x="1343025" y="871538"/>
                </a:lnTo>
                <a:lnTo>
                  <a:pt x="1300162" y="904875"/>
                </a:lnTo>
                <a:lnTo>
                  <a:pt x="1255713" y="936624"/>
                </a:lnTo>
                <a:lnTo>
                  <a:pt x="1255713" y="936625"/>
                </a:lnTo>
                <a:lnTo>
                  <a:pt x="1230312" y="955675"/>
                </a:lnTo>
                <a:lnTo>
                  <a:pt x="1230312" y="2940050"/>
                </a:lnTo>
                <a:lnTo>
                  <a:pt x="1225550" y="2982913"/>
                </a:lnTo>
                <a:lnTo>
                  <a:pt x="1212850" y="3016250"/>
                </a:lnTo>
                <a:lnTo>
                  <a:pt x="1211262" y="3021013"/>
                </a:lnTo>
                <a:lnTo>
                  <a:pt x="1189037" y="3055938"/>
                </a:lnTo>
                <a:lnTo>
                  <a:pt x="1169988" y="3076574"/>
                </a:lnTo>
                <a:lnTo>
                  <a:pt x="1169988" y="3076575"/>
                </a:lnTo>
                <a:lnTo>
                  <a:pt x="1160463" y="3087688"/>
                </a:lnTo>
                <a:lnTo>
                  <a:pt x="1127125" y="3111500"/>
                </a:lnTo>
                <a:lnTo>
                  <a:pt x="1127125" y="3111501"/>
                </a:lnTo>
                <a:lnTo>
                  <a:pt x="1125537" y="3113088"/>
                </a:lnTo>
                <a:lnTo>
                  <a:pt x="1084262" y="3132138"/>
                </a:lnTo>
                <a:lnTo>
                  <a:pt x="1082675" y="3132138"/>
                </a:lnTo>
                <a:lnTo>
                  <a:pt x="1082675" y="3132137"/>
                </a:lnTo>
                <a:lnTo>
                  <a:pt x="1039813" y="3144837"/>
                </a:lnTo>
                <a:lnTo>
                  <a:pt x="1039813" y="3144838"/>
                </a:lnTo>
                <a:lnTo>
                  <a:pt x="996950" y="3148013"/>
                </a:lnTo>
                <a:lnTo>
                  <a:pt x="990600" y="3148013"/>
                </a:lnTo>
                <a:lnTo>
                  <a:pt x="952500" y="3148013"/>
                </a:lnTo>
                <a:lnTo>
                  <a:pt x="909638" y="3148013"/>
                </a:lnTo>
                <a:lnTo>
                  <a:pt x="909637" y="3148013"/>
                </a:lnTo>
                <a:lnTo>
                  <a:pt x="866775" y="3148013"/>
                </a:lnTo>
                <a:lnTo>
                  <a:pt x="823913" y="3148013"/>
                </a:lnTo>
                <a:lnTo>
                  <a:pt x="823912" y="3148013"/>
                </a:lnTo>
                <a:lnTo>
                  <a:pt x="781050" y="3148013"/>
                </a:lnTo>
                <a:lnTo>
                  <a:pt x="738187" y="3148013"/>
                </a:lnTo>
                <a:lnTo>
                  <a:pt x="693737" y="3148013"/>
                </a:lnTo>
                <a:lnTo>
                  <a:pt x="649288" y="3148013"/>
                </a:lnTo>
                <a:lnTo>
                  <a:pt x="649287" y="3148013"/>
                </a:lnTo>
                <a:lnTo>
                  <a:pt x="606425" y="3148013"/>
                </a:lnTo>
                <a:lnTo>
                  <a:pt x="563563" y="3148013"/>
                </a:lnTo>
                <a:lnTo>
                  <a:pt x="563562" y="3148013"/>
                </a:lnTo>
                <a:lnTo>
                  <a:pt x="520700" y="3148013"/>
                </a:lnTo>
                <a:lnTo>
                  <a:pt x="477838" y="3148013"/>
                </a:lnTo>
                <a:lnTo>
                  <a:pt x="477837" y="3148013"/>
                </a:lnTo>
                <a:lnTo>
                  <a:pt x="434975" y="3148013"/>
                </a:lnTo>
                <a:lnTo>
                  <a:pt x="392113" y="3148013"/>
                </a:lnTo>
                <a:lnTo>
                  <a:pt x="392112" y="3148013"/>
                </a:lnTo>
                <a:lnTo>
                  <a:pt x="346075" y="3148013"/>
                </a:lnTo>
                <a:lnTo>
                  <a:pt x="303213" y="3148013"/>
                </a:lnTo>
                <a:lnTo>
                  <a:pt x="303212" y="3148013"/>
                </a:lnTo>
                <a:lnTo>
                  <a:pt x="260350" y="3148013"/>
                </a:lnTo>
                <a:lnTo>
                  <a:pt x="239712" y="3148013"/>
                </a:lnTo>
                <a:lnTo>
                  <a:pt x="217487" y="3146426"/>
                </a:lnTo>
                <a:lnTo>
                  <a:pt x="217487" y="3146425"/>
                </a:lnTo>
                <a:lnTo>
                  <a:pt x="192087" y="3144838"/>
                </a:lnTo>
                <a:lnTo>
                  <a:pt x="174625" y="3140075"/>
                </a:lnTo>
                <a:lnTo>
                  <a:pt x="146049" y="3132138"/>
                </a:lnTo>
                <a:lnTo>
                  <a:pt x="131762" y="3124200"/>
                </a:lnTo>
                <a:lnTo>
                  <a:pt x="131762" y="3124200"/>
                </a:lnTo>
                <a:lnTo>
                  <a:pt x="106362" y="3113088"/>
                </a:lnTo>
                <a:lnTo>
                  <a:pt x="88900" y="3100388"/>
                </a:lnTo>
                <a:lnTo>
                  <a:pt x="88900" y="3100387"/>
                </a:lnTo>
                <a:lnTo>
                  <a:pt x="71437" y="3087687"/>
                </a:lnTo>
                <a:lnTo>
                  <a:pt x="44450" y="3059112"/>
                </a:lnTo>
                <a:lnTo>
                  <a:pt x="41275" y="3055937"/>
                </a:lnTo>
                <a:lnTo>
                  <a:pt x="19050" y="3021012"/>
                </a:lnTo>
                <a:lnTo>
                  <a:pt x="4762" y="2982912"/>
                </a:lnTo>
                <a:lnTo>
                  <a:pt x="0" y="2940050"/>
                </a:lnTo>
                <a:lnTo>
                  <a:pt x="0" y="209549"/>
                </a:lnTo>
                <a:lnTo>
                  <a:pt x="4762" y="166687"/>
                </a:lnTo>
                <a:lnTo>
                  <a:pt x="19050" y="128587"/>
                </a:lnTo>
                <a:lnTo>
                  <a:pt x="41275" y="92074"/>
                </a:lnTo>
                <a:lnTo>
                  <a:pt x="44450" y="90487"/>
                </a:lnTo>
                <a:lnTo>
                  <a:pt x="71437" y="60324"/>
                </a:lnTo>
                <a:lnTo>
                  <a:pt x="88900" y="49212"/>
                </a:lnTo>
                <a:lnTo>
                  <a:pt x="88900" y="49212"/>
                </a:lnTo>
                <a:lnTo>
                  <a:pt x="106362" y="34925"/>
                </a:lnTo>
                <a:lnTo>
                  <a:pt x="131762" y="25400"/>
                </a:lnTo>
                <a:lnTo>
                  <a:pt x="131762" y="25400"/>
                </a:lnTo>
                <a:lnTo>
                  <a:pt x="146049" y="15875"/>
                </a:lnTo>
                <a:lnTo>
                  <a:pt x="174625" y="9525"/>
                </a:lnTo>
                <a:lnTo>
                  <a:pt x="192087" y="4762"/>
                </a:lnTo>
                <a:lnTo>
                  <a:pt x="217487" y="3175"/>
                </a:lnTo>
                <a:close/>
              </a:path>
            </a:pathLst>
          </a:custGeom>
          <a:solidFill>
            <a:srgbClr val="65D3FE"/>
          </a:solidFill>
          <a:ln w="25400" cap="flat" cmpd="sng" algn="ctr">
            <a:noFill/>
            <a:prstDash val="solid"/>
          </a:ln>
          <a:effectLst/>
        </p:spPr>
        <p:txBody>
          <a:bodyPr rot="0" spcFirstLastPara="0" vertOverflow="overflow" horzOverflow="overflow" vert="horz" wrap="square" lIns="83727" tIns="41863" rIns="83727" bIns="41863" numCol="1" spcCol="0" rtlCol="0" fromWordArt="0" anchor="ctr" anchorCtr="0" forceAA="0" compatLnSpc="1">
            <a:noAutofit/>
          </a:bodyPr>
          <a:lstStyle/>
          <a:p>
            <a:pPr algn="ctr">
              <a:lnSpc>
                <a:spcPct val="120000"/>
              </a:lnSpc>
            </a:pPr>
            <a:endParaRPr lang="zh-CN" altLang="en-US" kern="0">
              <a:solidFill>
                <a:sysClr val="window" lastClr="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6" name="Freeform 157"/>
          <p:cNvSpPr/>
          <p:nvPr/>
        </p:nvSpPr>
        <p:spPr bwMode="auto">
          <a:xfrm>
            <a:off x="3029803" y="2631778"/>
            <a:ext cx="54454" cy="54454"/>
          </a:xfrm>
          <a:custGeom>
            <a:avLst/>
            <a:gdLst>
              <a:gd name="T0" fmla="*/ 19 w 36"/>
              <a:gd name="T1" fmla="*/ 0 h 36"/>
              <a:gd name="T2" fmla="*/ 27 w 36"/>
              <a:gd name="T3" fmla="*/ 3 h 36"/>
              <a:gd name="T4" fmla="*/ 34 w 36"/>
              <a:gd name="T5" fmla="*/ 9 h 36"/>
              <a:gd name="T6" fmla="*/ 36 w 36"/>
              <a:gd name="T7" fmla="*/ 18 h 36"/>
              <a:gd name="T8" fmla="*/ 34 w 36"/>
              <a:gd name="T9" fmla="*/ 28 h 36"/>
              <a:gd name="T10" fmla="*/ 27 w 36"/>
              <a:gd name="T11" fmla="*/ 34 h 36"/>
              <a:gd name="T12" fmla="*/ 19 w 36"/>
              <a:gd name="T13" fmla="*/ 36 h 36"/>
              <a:gd name="T14" fmla="*/ 9 w 36"/>
              <a:gd name="T15" fmla="*/ 34 h 36"/>
              <a:gd name="T16" fmla="*/ 2 w 36"/>
              <a:gd name="T17" fmla="*/ 28 h 36"/>
              <a:gd name="T18" fmla="*/ 0 w 36"/>
              <a:gd name="T19" fmla="*/ 18 h 36"/>
              <a:gd name="T20" fmla="*/ 2 w 36"/>
              <a:gd name="T21" fmla="*/ 9 h 36"/>
              <a:gd name="T22" fmla="*/ 9 w 36"/>
              <a:gd name="T23" fmla="*/ 3 h 36"/>
              <a:gd name="T24" fmla="*/ 19 w 36"/>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36">
                <a:moveTo>
                  <a:pt x="19" y="0"/>
                </a:moveTo>
                <a:lnTo>
                  <a:pt x="27" y="3"/>
                </a:lnTo>
                <a:lnTo>
                  <a:pt x="34" y="9"/>
                </a:lnTo>
                <a:lnTo>
                  <a:pt x="36" y="18"/>
                </a:lnTo>
                <a:lnTo>
                  <a:pt x="34" y="28"/>
                </a:lnTo>
                <a:lnTo>
                  <a:pt x="27" y="34"/>
                </a:lnTo>
                <a:lnTo>
                  <a:pt x="19" y="36"/>
                </a:lnTo>
                <a:lnTo>
                  <a:pt x="9" y="34"/>
                </a:lnTo>
                <a:lnTo>
                  <a:pt x="2" y="28"/>
                </a:lnTo>
                <a:lnTo>
                  <a:pt x="0" y="18"/>
                </a:lnTo>
                <a:lnTo>
                  <a:pt x="2" y="9"/>
                </a:lnTo>
                <a:lnTo>
                  <a:pt x="9" y="3"/>
                </a:lnTo>
                <a:lnTo>
                  <a:pt x="19"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 name="组合 7"/>
          <p:cNvGrpSpPr/>
          <p:nvPr/>
        </p:nvGrpSpPr>
        <p:grpSpPr>
          <a:xfrm>
            <a:off x="6895830" y="1935217"/>
            <a:ext cx="571765" cy="1692604"/>
            <a:chOff x="6966525" y="1680422"/>
            <a:chExt cx="658423" cy="1949140"/>
          </a:xfrm>
          <a:solidFill>
            <a:schemeClr val="accent3"/>
          </a:solidFill>
        </p:grpSpPr>
        <p:sp>
          <p:nvSpPr>
            <p:cNvPr id="200" name="Freeform 107"/>
            <p:cNvSpPr/>
            <p:nvPr/>
          </p:nvSpPr>
          <p:spPr bwMode="auto">
            <a:xfrm>
              <a:off x="6966525" y="1680422"/>
              <a:ext cx="658423" cy="1949140"/>
            </a:xfrm>
            <a:custGeom>
              <a:avLst/>
              <a:gdLst>
                <a:gd name="T0" fmla="*/ 0 w 378"/>
                <a:gd name="T1" fmla="*/ 0 h 1119"/>
                <a:gd name="T2" fmla="*/ 260 w 378"/>
                <a:gd name="T3" fmla="*/ 37 h 1119"/>
                <a:gd name="T4" fmla="*/ 285 w 378"/>
                <a:gd name="T5" fmla="*/ 42 h 1119"/>
                <a:gd name="T6" fmla="*/ 306 w 378"/>
                <a:gd name="T7" fmla="*/ 50 h 1119"/>
                <a:gd name="T8" fmla="*/ 327 w 378"/>
                <a:gd name="T9" fmla="*/ 60 h 1119"/>
                <a:gd name="T10" fmla="*/ 344 w 378"/>
                <a:gd name="T11" fmla="*/ 72 h 1119"/>
                <a:gd name="T12" fmla="*/ 358 w 378"/>
                <a:gd name="T13" fmla="*/ 86 h 1119"/>
                <a:gd name="T14" fmla="*/ 369 w 378"/>
                <a:gd name="T15" fmla="*/ 101 h 1119"/>
                <a:gd name="T16" fmla="*/ 376 w 378"/>
                <a:gd name="T17" fmla="*/ 119 h 1119"/>
                <a:gd name="T18" fmla="*/ 378 w 378"/>
                <a:gd name="T19" fmla="*/ 140 h 1119"/>
                <a:gd name="T20" fmla="*/ 378 w 378"/>
                <a:gd name="T21" fmla="*/ 968 h 1119"/>
                <a:gd name="T22" fmla="*/ 376 w 378"/>
                <a:gd name="T23" fmla="*/ 988 h 1119"/>
                <a:gd name="T24" fmla="*/ 369 w 378"/>
                <a:gd name="T25" fmla="*/ 1007 h 1119"/>
                <a:gd name="T26" fmla="*/ 359 w 378"/>
                <a:gd name="T27" fmla="*/ 1022 h 1119"/>
                <a:gd name="T28" fmla="*/ 345 w 378"/>
                <a:gd name="T29" fmla="*/ 1036 h 1119"/>
                <a:gd name="T30" fmla="*/ 328 w 378"/>
                <a:gd name="T31" fmla="*/ 1048 h 1119"/>
                <a:gd name="T32" fmla="*/ 307 w 378"/>
                <a:gd name="T33" fmla="*/ 1058 h 1119"/>
                <a:gd name="T34" fmla="*/ 285 w 378"/>
                <a:gd name="T35" fmla="*/ 1066 h 1119"/>
                <a:gd name="T36" fmla="*/ 260 w 378"/>
                <a:gd name="T37" fmla="*/ 1071 h 1119"/>
                <a:gd name="T38" fmla="*/ 0 w 378"/>
                <a:gd name="T39" fmla="*/ 1119 h 1119"/>
                <a:gd name="T40" fmla="*/ 0 w 378"/>
                <a:gd name="T41" fmla="*/ 0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8" h="1119">
                  <a:moveTo>
                    <a:pt x="0" y="0"/>
                  </a:moveTo>
                  <a:lnTo>
                    <a:pt x="260" y="37"/>
                  </a:lnTo>
                  <a:lnTo>
                    <a:pt x="285" y="42"/>
                  </a:lnTo>
                  <a:lnTo>
                    <a:pt x="306" y="50"/>
                  </a:lnTo>
                  <a:lnTo>
                    <a:pt x="327" y="60"/>
                  </a:lnTo>
                  <a:lnTo>
                    <a:pt x="344" y="72"/>
                  </a:lnTo>
                  <a:lnTo>
                    <a:pt x="358" y="86"/>
                  </a:lnTo>
                  <a:lnTo>
                    <a:pt x="369" y="101"/>
                  </a:lnTo>
                  <a:lnTo>
                    <a:pt x="376" y="119"/>
                  </a:lnTo>
                  <a:lnTo>
                    <a:pt x="378" y="140"/>
                  </a:lnTo>
                  <a:lnTo>
                    <a:pt x="378" y="968"/>
                  </a:lnTo>
                  <a:lnTo>
                    <a:pt x="376" y="988"/>
                  </a:lnTo>
                  <a:lnTo>
                    <a:pt x="369" y="1007"/>
                  </a:lnTo>
                  <a:lnTo>
                    <a:pt x="359" y="1022"/>
                  </a:lnTo>
                  <a:lnTo>
                    <a:pt x="345" y="1036"/>
                  </a:lnTo>
                  <a:lnTo>
                    <a:pt x="328" y="1048"/>
                  </a:lnTo>
                  <a:lnTo>
                    <a:pt x="307" y="1058"/>
                  </a:lnTo>
                  <a:lnTo>
                    <a:pt x="285" y="1066"/>
                  </a:lnTo>
                  <a:lnTo>
                    <a:pt x="260" y="1071"/>
                  </a:lnTo>
                  <a:lnTo>
                    <a:pt x="0" y="1119"/>
                  </a:lnTo>
                  <a:lnTo>
                    <a:pt x="0" y="0"/>
                  </a:lnTo>
                  <a:close/>
                </a:path>
              </a:pathLst>
            </a:custGeom>
            <a:solidFill>
              <a:schemeClr val="bg1"/>
            </a:solidFill>
            <a:ln w="0">
              <a:noFill/>
              <a:prstDash val="solid"/>
              <a:round/>
            </a:ln>
            <a:effectLst>
              <a:outerShdw blurRad="254000" dist="38100" algn="l" rotWithShape="0">
                <a:prstClr val="black">
                  <a:alpha val="40000"/>
                </a:prstClr>
              </a:outerShdw>
            </a:effectLst>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组合 3"/>
            <p:cNvGrpSpPr/>
            <p:nvPr/>
          </p:nvGrpSpPr>
          <p:grpSpPr>
            <a:xfrm>
              <a:off x="7095423" y="2482548"/>
              <a:ext cx="214247" cy="344888"/>
              <a:chOff x="6694371" y="3162328"/>
              <a:chExt cx="214247" cy="344888"/>
            </a:xfrm>
            <a:grpFill/>
          </p:grpSpPr>
          <p:sp>
            <p:nvSpPr>
              <p:cNvPr id="204" name="Freeform 159"/>
              <p:cNvSpPr/>
              <p:nvPr/>
            </p:nvSpPr>
            <p:spPr bwMode="auto">
              <a:xfrm>
                <a:off x="6694371" y="3228519"/>
                <a:ext cx="198572" cy="278697"/>
              </a:xfrm>
              <a:custGeom>
                <a:avLst/>
                <a:gdLst>
                  <a:gd name="T0" fmla="*/ 64 w 114"/>
                  <a:gd name="T1" fmla="*/ 0 h 160"/>
                  <a:gd name="T2" fmla="*/ 71 w 114"/>
                  <a:gd name="T3" fmla="*/ 4 h 160"/>
                  <a:gd name="T4" fmla="*/ 89 w 114"/>
                  <a:gd name="T5" fmla="*/ 29 h 160"/>
                  <a:gd name="T6" fmla="*/ 103 w 114"/>
                  <a:gd name="T7" fmla="*/ 15 h 160"/>
                  <a:gd name="T8" fmla="*/ 105 w 114"/>
                  <a:gd name="T9" fmla="*/ 15 h 160"/>
                  <a:gd name="T10" fmla="*/ 109 w 114"/>
                  <a:gd name="T11" fmla="*/ 15 h 160"/>
                  <a:gd name="T12" fmla="*/ 112 w 114"/>
                  <a:gd name="T13" fmla="*/ 17 h 160"/>
                  <a:gd name="T14" fmla="*/ 114 w 114"/>
                  <a:gd name="T15" fmla="*/ 22 h 160"/>
                  <a:gd name="T16" fmla="*/ 112 w 114"/>
                  <a:gd name="T17" fmla="*/ 27 h 160"/>
                  <a:gd name="T18" fmla="*/ 92 w 114"/>
                  <a:gd name="T19" fmla="*/ 46 h 160"/>
                  <a:gd name="T20" fmla="*/ 91 w 114"/>
                  <a:gd name="T21" fmla="*/ 47 h 160"/>
                  <a:gd name="T22" fmla="*/ 86 w 114"/>
                  <a:gd name="T23" fmla="*/ 47 h 160"/>
                  <a:gd name="T24" fmla="*/ 81 w 114"/>
                  <a:gd name="T25" fmla="*/ 45 h 160"/>
                  <a:gd name="T26" fmla="*/ 72 w 114"/>
                  <a:gd name="T27" fmla="*/ 68 h 160"/>
                  <a:gd name="T28" fmla="*/ 69 w 114"/>
                  <a:gd name="T29" fmla="*/ 73 h 160"/>
                  <a:gd name="T30" fmla="*/ 68 w 114"/>
                  <a:gd name="T31" fmla="*/ 155 h 160"/>
                  <a:gd name="T32" fmla="*/ 64 w 114"/>
                  <a:gd name="T33" fmla="*/ 159 h 160"/>
                  <a:gd name="T34" fmla="*/ 57 w 114"/>
                  <a:gd name="T35" fmla="*/ 159 h 160"/>
                  <a:gd name="T36" fmla="*/ 53 w 114"/>
                  <a:gd name="T37" fmla="*/ 155 h 160"/>
                  <a:gd name="T38" fmla="*/ 52 w 114"/>
                  <a:gd name="T39" fmla="*/ 78 h 160"/>
                  <a:gd name="T40" fmla="*/ 46 w 114"/>
                  <a:gd name="T41" fmla="*/ 151 h 160"/>
                  <a:gd name="T42" fmla="*/ 43 w 114"/>
                  <a:gd name="T43" fmla="*/ 157 h 160"/>
                  <a:gd name="T44" fmla="*/ 37 w 114"/>
                  <a:gd name="T45" fmla="*/ 160 h 160"/>
                  <a:gd name="T46" fmla="*/ 31 w 114"/>
                  <a:gd name="T47" fmla="*/ 157 h 160"/>
                  <a:gd name="T48" fmla="*/ 28 w 114"/>
                  <a:gd name="T49" fmla="*/ 151 h 160"/>
                  <a:gd name="T50" fmla="*/ 27 w 114"/>
                  <a:gd name="T51" fmla="*/ 71 h 160"/>
                  <a:gd name="T52" fmla="*/ 26 w 114"/>
                  <a:gd name="T53" fmla="*/ 47 h 160"/>
                  <a:gd name="T54" fmla="*/ 13 w 114"/>
                  <a:gd name="T55" fmla="*/ 80 h 160"/>
                  <a:gd name="T56" fmla="*/ 8 w 114"/>
                  <a:gd name="T57" fmla="*/ 82 h 160"/>
                  <a:gd name="T58" fmla="*/ 2 w 114"/>
                  <a:gd name="T59" fmla="*/ 80 h 160"/>
                  <a:gd name="T60" fmla="*/ 0 w 114"/>
                  <a:gd name="T61" fmla="*/ 74 h 160"/>
                  <a:gd name="T62" fmla="*/ 25 w 114"/>
                  <a:gd name="T63" fmla="*/ 8 h 160"/>
                  <a:gd name="T64" fmla="*/ 26 w 114"/>
                  <a:gd name="T65" fmla="*/ 5 h 160"/>
                  <a:gd name="T66" fmla="*/ 29 w 114"/>
                  <a:gd name="T67" fmla="*/ 2 h 160"/>
                  <a:gd name="T68" fmla="*/ 34 w 114"/>
                  <a:gd name="T69"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4" h="160">
                    <a:moveTo>
                      <a:pt x="34" y="0"/>
                    </a:moveTo>
                    <a:lnTo>
                      <a:pt x="64" y="0"/>
                    </a:lnTo>
                    <a:lnTo>
                      <a:pt x="67" y="2"/>
                    </a:lnTo>
                    <a:lnTo>
                      <a:pt x="71" y="4"/>
                    </a:lnTo>
                    <a:lnTo>
                      <a:pt x="72" y="5"/>
                    </a:lnTo>
                    <a:lnTo>
                      <a:pt x="89" y="29"/>
                    </a:lnTo>
                    <a:lnTo>
                      <a:pt x="101" y="16"/>
                    </a:lnTo>
                    <a:lnTo>
                      <a:pt x="103" y="15"/>
                    </a:lnTo>
                    <a:lnTo>
                      <a:pt x="104" y="15"/>
                    </a:lnTo>
                    <a:lnTo>
                      <a:pt x="105" y="15"/>
                    </a:lnTo>
                    <a:lnTo>
                      <a:pt x="106" y="14"/>
                    </a:lnTo>
                    <a:lnTo>
                      <a:pt x="109" y="15"/>
                    </a:lnTo>
                    <a:lnTo>
                      <a:pt x="111" y="15"/>
                    </a:lnTo>
                    <a:lnTo>
                      <a:pt x="112" y="17"/>
                    </a:lnTo>
                    <a:lnTo>
                      <a:pt x="114" y="19"/>
                    </a:lnTo>
                    <a:lnTo>
                      <a:pt x="114" y="22"/>
                    </a:lnTo>
                    <a:lnTo>
                      <a:pt x="113" y="24"/>
                    </a:lnTo>
                    <a:lnTo>
                      <a:pt x="112" y="27"/>
                    </a:lnTo>
                    <a:lnTo>
                      <a:pt x="92" y="46"/>
                    </a:lnTo>
                    <a:lnTo>
                      <a:pt x="92" y="46"/>
                    </a:lnTo>
                    <a:lnTo>
                      <a:pt x="92" y="46"/>
                    </a:lnTo>
                    <a:lnTo>
                      <a:pt x="91" y="47"/>
                    </a:lnTo>
                    <a:lnTo>
                      <a:pt x="89" y="47"/>
                    </a:lnTo>
                    <a:lnTo>
                      <a:pt x="86" y="47"/>
                    </a:lnTo>
                    <a:lnTo>
                      <a:pt x="84" y="46"/>
                    </a:lnTo>
                    <a:lnTo>
                      <a:pt x="81" y="45"/>
                    </a:lnTo>
                    <a:lnTo>
                      <a:pt x="73" y="32"/>
                    </a:lnTo>
                    <a:lnTo>
                      <a:pt x="72" y="68"/>
                    </a:lnTo>
                    <a:lnTo>
                      <a:pt x="71" y="71"/>
                    </a:lnTo>
                    <a:lnTo>
                      <a:pt x="69" y="73"/>
                    </a:lnTo>
                    <a:lnTo>
                      <a:pt x="69" y="151"/>
                    </a:lnTo>
                    <a:lnTo>
                      <a:pt x="68" y="155"/>
                    </a:lnTo>
                    <a:lnTo>
                      <a:pt x="67" y="157"/>
                    </a:lnTo>
                    <a:lnTo>
                      <a:pt x="64" y="159"/>
                    </a:lnTo>
                    <a:lnTo>
                      <a:pt x="61" y="160"/>
                    </a:lnTo>
                    <a:lnTo>
                      <a:pt x="57" y="159"/>
                    </a:lnTo>
                    <a:lnTo>
                      <a:pt x="55" y="157"/>
                    </a:lnTo>
                    <a:lnTo>
                      <a:pt x="53" y="155"/>
                    </a:lnTo>
                    <a:lnTo>
                      <a:pt x="52" y="151"/>
                    </a:lnTo>
                    <a:lnTo>
                      <a:pt x="52" y="78"/>
                    </a:lnTo>
                    <a:lnTo>
                      <a:pt x="46" y="78"/>
                    </a:lnTo>
                    <a:lnTo>
                      <a:pt x="46" y="151"/>
                    </a:lnTo>
                    <a:lnTo>
                      <a:pt x="44" y="155"/>
                    </a:lnTo>
                    <a:lnTo>
                      <a:pt x="43" y="157"/>
                    </a:lnTo>
                    <a:lnTo>
                      <a:pt x="40" y="159"/>
                    </a:lnTo>
                    <a:lnTo>
                      <a:pt x="37" y="160"/>
                    </a:lnTo>
                    <a:lnTo>
                      <a:pt x="34" y="159"/>
                    </a:lnTo>
                    <a:lnTo>
                      <a:pt x="31" y="157"/>
                    </a:lnTo>
                    <a:lnTo>
                      <a:pt x="29" y="155"/>
                    </a:lnTo>
                    <a:lnTo>
                      <a:pt x="28" y="151"/>
                    </a:lnTo>
                    <a:lnTo>
                      <a:pt x="28" y="73"/>
                    </a:lnTo>
                    <a:lnTo>
                      <a:pt x="27" y="71"/>
                    </a:lnTo>
                    <a:lnTo>
                      <a:pt x="26" y="68"/>
                    </a:lnTo>
                    <a:lnTo>
                      <a:pt x="26" y="47"/>
                    </a:lnTo>
                    <a:lnTo>
                      <a:pt x="14" y="78"/>
                    </a:lnTo>
                    <a:lnTo>
                      <a:pt x="13" y="80"/>
                    </a:lnTo>
                    <a:lnTo>
                      <a:pt x="11" y="82"/>
                    </a:lnTo>
                    <a:lnTo>
                      <a:pt x="8" y="82"/>
                    </a:lnTo>
                    <a:lnTo>
                      <a:pt x="4" y="82"/>
                    </a:lnTo>
                    <a:lnTo>
                      <a:pt x="2" y="80"/>
                    </a:lnTo>
                    <a:lnTo>
                      <a:pt x="1" y="78"/>
                    </a:lnTo>
                    <a:lnTo>
                      <a:pt x="0" y="74"/>
                    </a:lnTo>
                    <a:lnTo>
                      <a:pt x="0" y="72"/>
                    </a:lnTo>
                    <a:lnTo>
                      <a:pt x="25" y="8"/>
                    </a:lnTo>
                    <a:lnTo>
                      <a:pt x="25" y="7"/>
                    </a:lnTo>
                    <a:lnTo>
                      <a:pt x="26" y="5"/>
                    </a:lnTo>
                    <a:lnTo>
                      <a:pt x="27" y="3"/>
                    </a:lnTo>
                    <a:lnTo>
                      <a:pt x="29" y="2"/>
                    </a:lnTo>
                    <a:lnTo>
                      <a:pt x="31" y="2"/>
                    </a:lnTo>
                    <a:lnTo>
                      <a:pt x="34"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Freeform 160"/>
              <p:cNvSpPr/>
              <p:nvPr/>
            </p:nvSpPr>
            <p:spPr bwMode="auto">
              <a:xfrm>
                <a:off x="6746626" y="3162328"/>
                <a:ext cx="64449" cy="62707"/>
              </a:xfrm>
              <a:custGeom>
                <a:avLst/>
                <a:gdLst>
                  <a:gd name="T0" fmla="*/ 19 w 37"/>
                  <a:gd name="T1" fmla="*/ 0 h 36"/>
                  <a:gd name="T2" fmla="*/ 29 w 37"/>
                  <a:gd name="T3" fmla="*/ 3 h 36"/>
                  <a:gd name="T4" fmla="*/ 35 w 37"/>
                  <a:gd name="T5" fmla="*/ 9 h 36"/>
                  <a:gd name="T6" fmla="*/ 37 w 37"/>
                  <a:gd name="T7" fmla="*/ 18 h 36"/>
                  <a:gd name="T8" fmla="*/ 35 w 37"/>
                  <a:gd name="T9" fmla="*/ 28 h 36"/>
                  <a:gd name="T10" fmla="*/ 29 w 37"/>
                  <a:gd name="T11" fmla="*/ 34 h 36"/>
                  <a:gd name="T12" fmla="*/ 19 w 37"/>
                  <a:gd name="T13" fmla="*/ 36 h 36"/>
                  <a:gd name="T14" fmla="*/ 10 w 37"/>
                  <a:gd name="T15" fmla="*/ 34 h 36"/>
                  <a:gd name="T16" fmla="*/ 4 w 37"/>
                  <a:gd name="T17" fmla="*/ 28 h 36"/>
                  <a:gd name="T18" fmla="*/ 0 w 37"/>
                  <a:gd name="T19" fmla="*/ 18 h 36"/>
                  <a:gd name="T20" fmla="*/ 4 w 37"/>
                  <a:gd name="T21" fmla="*/ 9 h 36"/>
                  <a:gd name="T22" fmla="*/ 10 w 37"/>
                  <a:gd name="T23" fmla="*/ 3 h 36"/>
                  <a:gd name="T24" fmla="*/ 19 w 37"/>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36">
                    <a:moveTo>
                      <a:pt x="19" y="0"/>
                    </a:moveTo>
                    <a:lnTo>
                      <a:pt x="29" y="3"/>
                    </a:lnTo>
                    <a:lnTo>
                      <a:pt x="35" y="9"/>
                    </a:lnTo>
                    <a:lnTo>
                      <a:pt x="37" y="18"/>
                    </a:lnTo>
                    <a:lnTo>
                      <a:pt x="35" y="28"/>
                    </a:lnTo>
                    <a:lnTo>
                      <a:pt x="29" y="34"/>
                    </a:lnTo>
                    <a:lnTo>
                      <a:pt x="19" y="36"/>
                    </a:lnTo>
                    <a:lnTo>
                      <a:pt x="10" y="34"/>
                    </a:lnTo>
                    <a:lnTo>
                      <a:pt x="4" y="28"/>
                    </a:lnTo>
                    <a:lnTo>
                      <a:pt x="0" y="18"/>
                    </a:lnTo>
                    <a:lnTo>
                      <a:pt x="4" y="9"/>
                    </a:lnTo>
                    <a:lnTo>
                      <a:pt x="10" y="3"/>
                    </a:lnTo>
                    <a:lnTo>
                      <a:pt x="19"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Freeform 161"/>
              <p:cNvSpPr>
                <a:spLocks noEditPoints="1"/>
              </p:cNvSpPr>
              <p:nvPr/>
            </p:nvSpPr>
            <p:spPr bwMode="auto">
              <a:xfrm>
                <a:off x="6852879" y="3169296"/>
                <a:ext cx="55739" cy="76642"/>
              </a:xfrm>
              <a:custGeom>
                <a:avLst/>
                <a:gdLst>
                  <a:gd name="T0" fmla="*/ 12 w 32"/>
                  <a:gd name="T1" fmla="*/ 4 h 44"/>
                  <a:gd name="T2" fmla="*/ 7 w 32"/>
                  <a:gd name="T3" fmla="*/ 8 h 44"/>
                  <a:gd name="T4" fmla="*/ 6 w 32"/>
                  <a:gd name="T5" fmla="*/ 15 h 44"/>
                  <a:gd name="T6" fmla="*/ 8 w 32"/>
                  <a:gd name="T7" fmla="*/ 21 h 44"/>
                  <a:gd name="T8" fmla="*/ 11 w 32"/>
                  <a:gd name="T9" fmla="*/ 27 h 44"/>
                  <a:gd name="T10" fmla="*/ 14 w 32"/>
                  <a:gd name="T11" fmla="*/ 30 h 44"/>
                  <a:gd name="T12" fmla="*/ 13 w 32"/>
                  <a:gd name="T13" fmla="*/ 24 h 44"/>
                  <a:gd name="T14" fmla="*/ 13 w 32"/>
                  <a:gd name="T15" fmla="*/ 19 h 44"/>
                  <a:gd name="T16" fmla="*/ 15 w 32"/>
                  <a:gd name="T17" fmla="*/ 19 h 44"/>
                  <a:gd name="T18" fmla="*/ 18 w 32"/>
                  <a:gd name="T19" fmla="*/ 19 h 44"/>
                  <a:gd name="T20" fmla="*/ 20 w 32"/>
                  <a:gd name="T21" fmla="*/ 20 h 44"/>
                  <a:gd name="T22" fmla="*/ 18 w 32"/>
                  <a:gd name="T23" fmla="*/ 27 h 44"/>
                  <a:gd name="T24" fmla="*/ 21 w 32"/>
                  <a:gd name="T25" fmla="*/ 30 h 44"/>
                  <a:gd name="T26" fmla="*/ 23 w 32"/>
                  <a:gd name="T27" fmla="*/ 24 h 44"/>
                  <a:gd name="T28" fmla="*/ 26 w 32"/>
                  <a:gd name="T29" fmla="*/ 18 h 44"/>
                  <a:gd name="T30" fmla="*/ 26 w 32"/>
                  <a:gd name="T31" fmla="*/ 11 h 44"/>
                  <a:gd name="T32" fmla="*/ 22 w 32"/>
                  <a:gd name="T33" fmla="*/ 6 h 44"/>
                  <a:gd name="T34" fmla="*/ 16 w 32"/>
                  <a:gd name="T35" fmla="*/ 4 h 44"/>
                  <a:gd name="T36" fmla="*/ 21 w 32"/>
                  <a:gd name="T37" fmla="*/ 0 h 44"/>
                  <a:gd name="T38" fmla="*/ 28 w 32"/>
                  <a:gd name="T39" fmla="*/ 5 h 44"/>
                  <a:gd name="T40" fmla="*/ 32 w 32"/>
                  <a:gd name="T41" fmla="*/ 15 h 44"/>
                  <a:gd name="T42" fmla="*/ 27 w 32"/>
                  <a:gd name="T43" fmla="*/ 25 h 44"/>
                  <a:gd name="T44" fmla="*/ 25 w 32"/>
                  <a:gd name="T45" fmla="*/ 29 h 44"/>
                  <a:gd name="T46" fmla="*/ 24 w 32"/>
                  <a:gd name="T47" fmla="*/ 40 h 44"/>
                  <a:gd name="T48" fmla="*/ 23 w 32"/>
                  <a:gd name="T49" fmla="*/ 43 h 44"/>
                  <a:gd name="T50" fmla="*/ 19 w 32"/>
                  <a:gd name="T51" fmla="*/ 43 h 44"/>
                  <a:gd name="T52" fmla="*/ 16 w 32"/>
                  <a:gd name="T53" fmla="*/ 44 h 44"/>
                  <a:gd name="T54" fmla="*/ 13 w 32"/>
                  <a:gd name="T55" fmla="*/ 43 h 44"/>
                  <a:gd name="T56" fmla="*/ 9 w 32"/>
                  <a:gd name="T57" fmla="*/ 43 h 44"/>
                  <a:gd name="T58" fmla="*/ 8 w 32"/>
                  <a:gd name="T59" fmla="*/ 40 h 44"/>
                  <a:gd name="T60" fmla="*/ 7 w 32"/>
                  <a:gd name="T61" fmla="*/ 29 h 44"/>
                  <a:gd name="T62" fmla="*/ 4 w 32"/>
                  <a:gd name="T63" fmla="*/ 25 h 44"/>
                  <a:gd name="T64" fmla="*/ 0 w 32"/>
                  <a:gd name="T65" fmla="*/ 15 h 44"/>
                  <a:gd name="T66" fmla="*/ 3 w 32"/>
                  <a:gd name="T67" fmla="*/ 5 h 44"/>
                  <a:gd name="T68" fmla="*/ 11 w 32"/>
                  <a:gd name="T6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44">
                    <a:moveTo>
                      <a:pt x="16" y="4"/>
                    </a:moveTo>
                    <a:lnTo>
                      <a:pt x="12" y="4"/>
                    </a:lnTo>
                    <a:lnTo>
                      <a:pt x="10" y="6"/>
                    </a:lnTo>
                    <a:lnTo>
                      <a:pt x="7" y="8"/>
                    </a:lnTo>
                    <a:lnTo>
                      <a:pt x="6" y="11"/>
                    </a:lnTo>
                    <a:lnTo>
                      <a:pt x="6" y="15"/>
                    </a:lnTo>
                    <a:lnTo>
                      <a:pt x="6" y="18"/>
                    </a:lnTo>
                    <a:lnTo>
                      <a:pt x="8" y="21"/>
                    </a:lnTo>
                    <a:lnTo>
                      <a:pt x="9" y="24"/>
                    </a:lnTo>
                    <a:lnTo>
                      <a:pt x="11" y="27"/>
                    </a:lnTo>
                    <a:lnTo>
                      <a:pt x="12" y="30"/>
                    </a:lnTo>
                    <a:lnTo>
                      <a:pt x="14" y="30"/>
                    </a:lnTo>
                    <a:lnTo>
                      <a:pt x="14" y="27"/>
                    </a:lnTo>
                    <a:lnTo>
                      <a:pt x="13" y="24"/>
                    </a:lnTo>
                    <a:lnTo>
                      <a:pt x="12" y="20"/>
                    </a:lnTo>
                    <a:lnTo>
                      <a:pt x="13" y="19"/>
                    </a:lnTo>
                    <a:lnTo>
                      <a:pt x="14" y="19"/>
                    </a:lnTo>
                    <a:lnTo>
                      <a:pt x="15" y="19"/>
                    </a:lnTo>
                    <a:lnTo>
                      <a:pt x="16" y="19"/>
                    </a:lnTo>
                    <a:lnTo>
                      <a:pt x="18" y="19"/>
                    </a:lnTo>
                    <a:lnTo>
                      <a:pt x="19" y="19"/>
                    </a:lnTo>
                    <a:lnTo>
                      <a:pt x="20" y="20"/>
                    </a:lnTo>
                    <a:lnTo>
                      <a:pt x="19" y="24"/>
                    </a:lnTo>
                    <a:lnTo>
                      <a:pt x="18" y="27"/>
                    </a:lnTo>
                    <a:lnTo>
                      <a:pt x="18" y="30"/>
                    </a:lnTo>
                    <a:lnTo>
                      <a:pt x="21" y="30"/>
                    </a:lnTo>
                    <a:lnTo>
                      <a:pt x="21" y="27"/>
                    </a:lnTo>
                    <a:lnTo>
                      <a:pt x="23" y="24"/>
                    </a:lnTo>
                    <a:lnTo>
                      <a:pt x="24" y="21"/>
                    </a:lnTo>
                    <a:lnTo>
                      <a:pt x="26" y="18"/>
                    </a:lnTo>
                    <a:lnTo>
                      <a:pt x="27" y="15"/>
                    </a:lnTo>
                    <a:lnTo>
                      <a:pt x="26" y="11"/>
                    </a:lnTo>
                    <a:lnTo>
                      <a:pt x="25" y="8"/>
                    </a:lnTo>
                    <a:lnTo>
                      <a:pt x="22" y="6"/>
                    </a:lnTo>
                    <a:lnTo>
                      <a:pt x="20" y="4"/>
                    </a:lnTo>
                    <a:lnTo>
                      <a:pt x="16" y="4"/>
                    </a:lnTo>
                    <a:close/>
                    <a:moveTo>
                      <a:pt x="16" y="0"/>
                    </a:moveTo>
                    <a:lnTo>
                      <a:pt x="21" y="0"/>
                    </a:lnTo>
                    <a:lnTo>
                      <a:pt x="25" y="2"/>
                    </a:lnTo>
                    <a:lnTo>
                      <a:pt x="28" y="5"/>
                    </a:lnTo>
                    <a:lnTo>
                      <a:pt x="31" y="9"/>
                    </a:lnTo>
                    <a:lnTo>
                      <a:pt x="32" y="15"/>
                    </a:lnTo>
                    <a:lnTo>
                      <a:pt x="31" y="19"/>
                    </a:lnTo>
                    <a:lnTo>
                      <a:pt x="27" y="25"/>
                    </a:lnTo>
                    <a:lnTo>
                      <a:pt x="26" y="27"/>
                    </a:lnTo>
                    <a:lnTo>
                      <a:pt x="25" y="29"/>
                    </a:lnTo>
                    <a:lnTo>
                      <a:pt x="24" y="31"/>
                    </a:lnTo>
                    <a:lnTo>
                      <a:pt x="24" y="40"/>
                    </a:lnTo>
                    <a:lnTo>
                      <a:pt x="24" y="42"/>
                    </a:lnTo>
                    <a:lnTo>
                      <a:pt x="23" y="43"/>
                    </a:lnTo>
                    <a:lnTo>
                      <a:pt x="21" y="43"/>
                    </a:lnTo>
                    <a:lnTo>
                      <a:pt x="19" y="43"/>
                    </a:lnTo>
                    <a:lnTo>
                      <a:pt x="18" y="44"/>
                    </a:lnTo>
                    <a:lnTo>
                      <a:pt x="16" y="44"/>
                    </a:lnTo>
                    <a:lnTo>
                      <a:pt x="14" y="44"/>
                    </a:lnTo>
                    <a:lnTo>
                      <a:pt x="13" y="43"/>
                    </a:lnTo>
                    <a:lnTo>
                      <a:pt x="11" y="43"/>
                    </a:lnTo>
                    <a:lnTo>
                      <a:pt x="9" y="43"/>
                    </a:lnTo>
                    <a:lnTo>
                      <a:pt x="8" y="42"/>
                    </a:lnTo>
                    <a:lnTo>
                      <a:pt x="8" y="40"/>
                    </a:lnTo>
                    <a:lnTo>
                      <a:pt x="8" y="31"/>
                    </a:lnTo>
                    <a:lnTo>
                      <a:pt x="7" y="29"/>
                    </a:lnTo>
                    <a:lnTo>
                      <a:pt x="6" y="27"/>
                    </a:lnTo>
                    <a:lnTo>
                      <a:pt x="4" y="25"/>
                    </a:lnTo>
                    <a:lnTo>
                      <a:pt x="1" y="19"/>
                    </a:lnTo>
                    <a:lnTo>
                      <a:pt x="0" y="15"/>
                    </a:lnTo>
                    <a:lnTo>
                      <a:pt x="1" y="9"/>
                    </a:lnTo>
                    <a:lnTo>
                      <a:pt x="3" y="5"/>
                    </a:lnTo>
                    <a:lnTo>
                      <a:pt x="7" y="2"/>
                    </a:lnTo>
                    <a:lnTo>
                      <a:pt x="11" y="0"/>
                    </a:lnTo>
                    <a:lnTo>
                      <a:pt x="16"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sp>
        <p:nvSpPr>
          <p:cNvPr id="47" name="TextBox 23"/>
          <p:cNvSpPr txBox="1"/>
          <p:nvPr/>
        </p:nvSpPr>
        <p:spPr>
          <a:xfrm>
            <a:off x="1991506" y="4587387"/>
            <a:ext cx="2135561" cy="1402820"/>
          </a:xfrm>
          <a:prstGeom prst="rect">
            <a:avLst/>
          </a:prstGeom>
          <a:noFill/>
        </p:spPr>
        <p:txBody>
          <a:bodyPr wrap="square" rtlCol="0">
            <a:spAutoFit/>
          </a:bodyPr>
          <a:lstStyle/>
          <a:p>
            <a:pPr>
              <a:lnSpc>
                <a:spcPct val="120000"/>
              </a:lnSpc>
            </a:pP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实施采集酒罐酒品、温度、液位、储量信息，并通过</a:t>
            </a:r>
            <a:r>
              <a:rPr lang="en-US" altLang="zh-CN"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3G/4G</a:t>
            </a:r>
            <a:r>
              <a:rPr lang="zh-CN" altLang="en-US" sz="1200" dirty="0" smtClean="0">
                <a:solidFill>
                  <a:srgbClr val="A6A6A6"/>
                </a:solidFill>
                <a:latin typeface="Arial" panose="020B0604020202020204" pitchFamily="34" charset="0"/>
                <a:ea typeface="微软雅黑" panose="020B0503020204020204" pitchFamily="34" charset="-122"/>
                <a:sym typeface="Arial" panose="020B0604020202020204" pitchFamily="34" charset="0"/>
              </a:rPr>
              <a:t>网络实现远程监测。</a:t>
            </a:r>
            <a:r>
              <a:rPr lang="zh-CN" alt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构建远程监控系统，并对温度、液位等关键信息进行报警</a:t>
            </a: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altLang="en-US" sz="1200" dirty="0">
              <a:solidFill>
                <a:srgbClr val="A6A6A6"/>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Box 24"/>
          <p:cNvSpPr txBox="1"/>
          <p:nvPr/>
        </p:nvSpPr>
        <p:spPr>
          <a:xfrm>
            <a:off x="1991509" y="4330532"/>
            <a:ext cx="1620957" cy="350865"/>
          </a:xfrm>
          <a:prstGeom prst="rect">
            <a:avLst/>
          </a:prstGeom>
          <a:noFill/>
        </p:spPr>
        <p:txBody>
          <a:bodyPr wrap="none" rtlCol="0">
            <a:spAutoFit/>
          </a:bodyPr>
          <a:lstStyle/>
          <a:p>
            <a:pPr>
              <a:lnSpc>
                <a:spcPct val="120000"/>
              </a:lnSpc>
            </a:pPr>
            <a:r>
              <a:rPr lang="zh-CN" altLang="en-US" sz="1400" dirty="0" smtClean="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远程实时</a:t>
            </a:r>
            <a:r>
              <a:rPr lang="zh-CN" altLang="en-US" sz="14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监控系统</a:t>
            </a:r>
            <a:endParaRPr lang="zh-CN" altLang="en-US" sz="14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Box 23"/>
          <p:cNvSpPr txBox="1"/>
          <p:nvPr/>
        </p:nvSpPr>
        <p:spPr>
          <a:xfrm>
            <a:off x="4233049" y="4587387"/>
            <a:ext cx="2135561" cy="757130"/>
          </a:xfrm>
          <a:prstGeom prst="rect">
            <a:avLst/>
          </a:prstGeom>
          <a:noFill/>
        </p:spPr>
        <p:txBody>
          <a:bodyPr wrap="square" rtlCol="0">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通过远程实时监控系统构建发酵酒罐恒温控制系统，实现酒罐温度精确可控。</a:t>
            </a:r>
            <a:endParaRPr lang="en-GB" altLang="zh-CN"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TextBox 24"/>
          <p:cNvSpPr txBox="1"/>
          <p:nvPr/>
        </p:nvSpPr>
        <p:spPr>
          <a:xfrm>
            <a:off x="4233049" y="4330532"/>
            <a:ext cx="1261884" cy="328551"/>
          </a:xfrm>
          <a:prstGeom prst="rect">
            <a:avLst/>
          </a:prstGeom>
          <a:noFill/>
        </p:spPr>
        <p:txBody>
          <a:bodyPr wrap="none" rtlCol="0">
            <a:spAutoFit/>
          </a:bodyPr>
          <a:lstStyle/>
          <a:p>
            <a:pPr>
              <a:lnSpc>
                <a:spcPct val="120000"/>
              </a:lnSpc>
            </a:pPr>
            <a:r>
              <a:rPr lang="zh-CN" altLang="en-US" sz="14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酒罐</a:t>
            </a:r>
            <a:r>
              <a:rPr lang="zh-CN" altLang="en-US"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恒温控制</a:t>
            </a:r>
          </a:p>
        </p:txBody>
      </p:sp>
      <p:sp>
        <p:nvSpPr>
          <p:cNvPr id="51" name="TextBox 23"/>
          <p:cNvSpPr txBox="1"/>
          <p:nvPr/>
        </p:nvSpPr>
        <p:spPr>
          <a:xfrm>
            <a:off x="6482860" y="4587387"/>
            <a:ext cx="2135561" cy="978729"/>
          </a:xfrm>
          <a:prstGeom prst="rect">
            <a:avLst/>
          </a:prstGeom>
          <a:noFill/>
        </p:spPr>
        <p:txBody>
          <a:bodyPr wrap="square" rtlCol="0">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实现葡萄酒酿造过程数据分析，生成日报、周报、月报表。为实现葡萄酒追溯系统提供条件。</a:t>
            </a:r>
            <a:endParaRPr lang="en-GB" altLang="zh-CN"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Box 24"/>
          <p:cNvSpPr txBox="1"/>
          <p:nvPr/>
        </p:nvSpPr>
        <p:spPr>
          <a:xfrm>
            <a:off x="6482863" y="4330532"/>
            <a:ext cx="1261884" cy="350865"/>
          </a:xfrm>
          <a:prstGeom prst="rect">
            <a:avLst/>
          </a:prstGeom>
          <a:noFill/>
        </p:spPr>
        <p:txBody>
          <a:bodyPr wrap="none" rtlCol="0">
            <a:spAutoFit/>
          </a:bodyPr>
          <a:lstStyle/>
          <a:p>
            <a:pPr>
              <a:lnSpc>
                <a:spcPct val="120000"/>
              </a:lnSpc>
            </a:pPr>
            <a:r>
              <a:rPr lang="zh-CN" altLang="en-US" sz="14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数据</a:t>
            </a:r>
            <a:r>
              <a:rPr lang="zh-CN" altLang="en-US"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报表</a:t>
            </a:r>
            <a:r>
              <a:rPr lang="zh-CN" altLang="en-US" sz="14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分析</a:t>
            </a:r>
          </a:p>
        </p:txBody>
      </p:sp>
      <p:sp>
        <p:nvSpPr>
          <p:cNvPr id="53" name="TextBox 23"/>
          <p:cNvSpPr txBox="1"/>
          <p:nvPr/>
        </p:nvSpPr>
        <p:spPr>
          <a:xfrm>
            <a:off x="8724402" y="4587387"/>
            <a:ext cx="2135561" cy="757130"/>
          </a:xfrm>
          <a:prstGeom prst="rect">
            <a:avLst/>
          </a:prstGeom>
          <a:noFill/>
        </p:spPr>
        <p:txBody>
          <a:bodyPr wrap="square" rtlCol="0">
            <a:spAutoFit/>
          </a:bodyPr>
          <a:lstStyle/>
          <a:p>
            <a:pPr>
              <a:lnSpc>
                <a:spcPct val="120000"/>
              </a:lnSpc>
            </a:pPr>
            <a:r>
              <a:rPr lang="zh-CN" altLang="en-US" sz="12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在现有设备的基础上进行低成本改造，降低信息化改造成本。</a:t>
            </a:r>
            <a:endParaRPr lang="en-GB" altLang="zh-CN"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TextBox 24"/>
          <p:cNvSpPr txBox="1"/>
          <p:nvPr/>
        </p:nvSpPr>
        <p:spPr>
          <a:xfrm>
            <a:off x="8724403" y="4330532"/>
            <a:ext cx="902811" cy="350865"/>
          </a:xfrm>
          <a:prstGeom prst="rect">
            <a:avLst/>
          </a:prstGeom>
          <a:noFill/>
        </p:spPr>
        <p:txBody>
          <a:bodyPr wrap="none" rtlCol="0">
            <a:spAutoFit/>
          </a:bodyPr>
          <a:lstStyle/>
          <a:p>
            <a:pPr>
              <a:lnSpc>
                <a:spcPct val="120000"/>
              </a:lnSpc>
            </a:pPr>
            <a:r>
              <a:rPr lang="zh-CN" altLang="en-US" sz="1400" dirty="0" smtClean="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成本</a:t>
            </a:r>
            <a:r>
              <a:rPr lang="zh-CN" altLang="en-US" sz="1400" dirty="0" smtClean="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控制</a:t>
            </a:r>
            <a:endParaRPr lang="zh-CN" altLang="en-US" sz="14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4" name="组合 63"/>
          <p:cNvGrpSpPr/>
          <p:nvPr/>
        </p:nvGrpSpPr>
        <p:grpSpPr>
          <a:xfrm>
            <a:off x="539014" y="726011"/>
            <a:ext cx="11780723" cy="0"/>
            <a:chOff x="503625" y="726011"/>
            <a:chExt cx="11780723" cy="0"/>
          </a:xfrm>
        </p:grpSpPr>
        <p:cxnSp>
          <p:nvCxnSpPr>
            <p:cNvPr id="65" name="直接连接符 64"/>
            <p:cNvCxnSpPr/>
            <p:nvPr/>
          </p:nvCxnSpPr>
          <p:spPr>
            <a:xfrm>
              <a:off x="50362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8333175" y="726011"/>
              <a:ext cx="3951173" cy="0"/>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67" name="TextBox 8"/>
          <p:cNvSpPr txBox="1"/>
          <p:nvPr/>
        </p:nvSpPr>
        <p:spPr>
          <a:xfrm>
            <a:off x="4454798" y="401615"/>
            <a:ext cx="3949155" cy="615553"/>
          </a:xfrm>
          <a:prstGeom prst="rect">
            <a:avLst/>
          </a:prstGeom>
          <a:noFill/>
        </p:spPr>
        <p:txBody>
          <a:bodyPr wrap="square" lIns="0" tIns="0" rIns="0" bIns="0" rtlCol="0" anchor="ctr">
            <a:spAutoFit/>
          </a:bodyPr>
          <a:lstStyle/>
          <a:p>
            <a:pPr algn="ctr"/>
            <a:r>
              <a:rPr lang="zh-CN" altLang="en-US" sz="4000"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项目需求</a:t>
            </a:r>
            <a:endParaRPr lang="zh-CN" altLang="en-US" sz="4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9" name="组合 8"/>
          <p:cNvGrpSpPr/>
          <p:nvPr/>
        </p:nvGrpSpPr>
        <p:grpSpPr>
          <a:xfrm>
            <a:off x="4828312" y="1935217"/>
            <a:ext cx="4651077" cy="1692604"/>
            <a:chOff x="4551680" y="1680422"/>
            <a:chExt cx="5389974" cy="1949140"/>
          </a:xfrm>
          <a:solidFill>
            <a:schemeClr val="accent4"/>
          </a:solidFill>
        </p:grpSpPr>
        <p:sp>
          <p:nvSpPr>
            <p:cNvPr id="171" name="Freeform 137"/>
            <p:cNvSpPr/>
            <p:nvPr/>
          </p:nvSpPr>
          <p:spPr bwMode="auto">
            <a:xfrm>
              <a:off x="9286715" y="1680422"/>
              <a:ext cx="654939" cy="1949140"/>
            </a:xfrm>
            <a:custGeom>
              <a:avLst/>
              <a:gdLst>
                <a:gd name="T0" fmla="*/ 0 w 376"/>
                <a:gd name="T1" fmla="*/ 0 h 1119"/>
                <a:gd name="T2" fmla="*/ 259 w 376"/>
                <a:gd name="T3" fmla="*/ 37 h 1119"/>
                <a:gd name="T4" fmla="*/ 283 w 376"/>
                <a:gd name="T5" fmla="*/ 42 h 1119"/>
                <a:gd name="T6" fmla="*/ 305 w 376"/>
                <a:gd name="T7" fmla="*/ 50 h 1119"/>
                <a:gd name="T8" fmla="*/ 325 w 376"/>
                <a:gd name="T9" fmla="*/ 60 h 1119"/>
                <a:gd name="T10" fmla="*/ 343 w 376"/>
                <a:gd name="T11" fmla="*/ 72 h 1119"/>
                <a:gd name="T12" fmla="*/ 357 w 376"/>
                <a:gd name="T13" fmla="*/ 86 h 1119"/>
                <a:gd name="T14" fmla="*/ 368 w 376"/>
                <a:gd name="T15" fmla="*/ 101 h 1119"/>
                <a:gd name="T16" fmla="*/ 374 w 376"/>
                <a:gd name="T17" fmla="*/ 119 h 1119"/>
                <a:gd name="T18" fmla="*/ 376 w 376"/>
                <a:gd name="T19" fmla="*/ 140 h 1119"/>
                <a:gd name="T20" fmla="*/ 376 w 376"/>
                <a:gd name="T21" fmla="*/ 968 h 1119"/>
                <a:gd name="T22" fmla="*/ 374 w 376"/>
                <a:gd name="T23" fmla="*/ 988 h 1119"/>
                <a:gd name="T24" fmla="*/ 368 w 376"/>
                <a:gd name="T25" fmla="*/ 1007 h 1119"/>
                <a:gd name="T26" fmla="*/ 358 w 376"/>
                <a:gd name="T27" fmla="*/ 1022 h 1119"/>
                <a:gd name="T28" fmla="*/ 344 w 376"/>
                <a:gd name="T29" fmla="*/ 1036 h 1119"/>
                <a:gd name="T30" fmla="*/ 327 w 376"/>
                <a:gd name="T31" fmla="*/ 1048 h 1119"/>
                <a:gd name="T32" fmla="*/ 306 w 376"/>
                <a:gd name="T33" fmla="*/ 1058 h 1119"/>
                <a:gd name="T34" fmla="*/ 284 w 376"/>
                <a:gd name="T35" fmla="*/ 1066 h 1119"/>
                <a:gd name="T36" fmla="*/ 259 w 376"/>
                <a:gd name="T37" fmla="*/ 1071 h 1119"/>
                <a:gd name="T38" fmla="*/ 0 w 376"/>
                <a:gd name="T39" fmla="*/ 1119 h 1119"/>
                <a:gd name="T40" fmla="*/ 0 w 376"/>
                <a:gd name="T41" fmla="*/ 0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6" h="1119">
                  <a:moveTo>
                    <a:pt x="0" y="0"/>
                  </a:moveTo>
                  <a:lnTo>
                    <a:pt x="259" y="37"/>
                  </a:lnTo>
                  <a:lnTo>
                    <a:pt x="283" y="42"/>
                  </a:lnTo>
                  <a:lnTo>
                    <a:pt x="305" y="50"/>
                  </a:lnTo>
                  <a:lnTo>
                    <a:pt x="325" y="60"/>
                  </a:lnTo>
                  <a:lnTo>
                    <a:pt x="343" y="72"/>
                  </a:lnTo>
                  <a:lnTo>
                    <a:pt x="357" y="86"/>
                  </a:lnTo>
                  <a:lnTo>
                    <a:pt x="368" y="101"/>
                  </a:lnTo>
                  <a:lnTo>
                    <a:pt x="374" y="119"/>
                  </a:lnTo>
                  <a:lnTo>
                    <a:pt x="376" y="140"/>
                  </a:lnTo>
                  <a:lnTo>
                    <a:pt x="376" y="968"/>
                  </a:lnTo>
                  <a:lnTo>
                    <a:pt x="374" y="988"/>
                  </a:lnTo>
                  <a:lnTo>
                    <a:pt x="368" y="1007"/>
                  </a:lnTo>
                  <a:lnTo>
                    <a:pt x="358" y="1022"/>
                  </a:lnTo>
                  <a:lnTo>
                    <a:pt x="344" y="1036"/>
                  </a:lnTo>
                  <a:lnTo>
                    <a:pt x="327" y="1048"/>
                  </a:lnTo>
                  <a:lnTo>
                    <a:pt x="306" y="1058"/>
                  </a:lnTo>
                  <a:lnTo>
                    <a:pt x="284" y="1066"/>
                  </a:lnTo>
                  <a:lnTo>
                    <a:pt x="259" y="1071"/>
                  </a:lnTo>
                  <a:lnTo>
                    <a:pt x="0" y="1119"/>
                  </a:lnTo>
                  <a:lnTo>
                    <a:pt x="0" y="0"/>
                  </a:lnTo>
                  <a:close/>
                </a:path>
              </a:pathLst>
            </a:custGeom>
            <a:solidFill>
              <a:schemeClr val="bg1"/>
            </a:solidFill>
            <a:ln w="0">
              <a:noFill/>
              <a:prstDash val="solid"/>
              <a:round/>
            </a:ln>
            <a:effectLst>
              <a:outerShdw blurRad="254000" dist="38100" algn="l" rotWithShape="0">
                <a:prstClr val="black">
                  <a:alpha val="40000"/>
                </a:prstClr>
              </a:outerShdw>
            </a:effectLst>
          </p:spPr>
          <p:txBody>
            <a:bodyPr vert="horz" wrap="square" lIns="79405" tIns="39702" rIns="79405" bIns="39702" numCol="1" anchor="t" anchorCtr="0" compatLnSpc="1"/>
            <a:lstStyle/>
            <a:p>
              <a:pPr>
                <a:lnSpc>
                  <a:spcPct val="120000"/>
                </a:lnSpc>
              </a:pPr>
              <a:endParaRPr lang="zh-CN" altLang="en-US" sz="1600">
                <a:solidFill>
                  <a:srgbClr val="009882"/>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组合 4"/>
            <p:cNvGrpSpPr/>
            <p:nvPr/>
          </p:nvGrpSpPr>
          <p:grpSpPr>
            <a:xfrm>
              <a:off x="4551680" y="2482548"/>
              <a:ext cx="5123469" cy="323984"/>
              <a:chOff x="3460818" y="3162328"/>
              <a:chExt cx="5123469" cy="323984"/>
            </a:xfrm>
            <a:grpFill/>
          </p:grpSpPr>
          <p:sp>
            <p:nvSpPr>
              <p:cNvPr id="177" name="Freeform 162"/>
              <p:cNvSpPr>
                <a:spLocks noEditPoints="1"/>
              </p:cNvSpPr>
              <p:nvPr/>
            </p:nvSpPr>
            <p:spPr bwMode="auto">
              <a:xfrm>
                <a:off x="3460818" y="3197163"/>
                <a:ext cx="362307" cy="289149"/>
              </a:xfrm>
              <a:custGeom>
                <a:avLst/>
                <a:gdLst>
                  <a:gd name="T0" fmla="*/ 174 w 208"/>
                  <a:gd name="T1" fmla="*/ 62 h 166"/>
                  <a:gd name="T2" fmla="*/ 175 w 208"/>
                  <a:gd name="T3" fmla="*/ 43 h 166"/>
                  <a:gd name="T4" fmla="*/ 122 w 208"/>
                  <a:gd name="T5" fmla="*/ 50 h 166"/>
                  <a:gd name="T6" fmla="*/ 116 w 208"/>
                  <a:gd name="T7" fmla="*/ 53 h 166"/>
                  <a:gd name="T8" fmla="*/ 80 w 208"/>
                  <a:gd name="T9" fmla="*/ 53 h 166"/>
                  <a:gd name="T10" fmla="*/ 75 w 208"/>
                  <a:gd name="T11" fmla="*/ 51 h 166"/>
                  <a:gd name="T12" fmla="*/ 72 w 208"/>
                  <a:gd name="T13" fmla="*/ 51 h 166"/>
                  <a:gd name="T14" fmla="*/ 48 w 208"/>
                  <a:gd name="T15" fmla="*/ 51 h 166"/>
                  <a:gd name="T16" fmla="*/ 48 w 208"/>
                  <a:gd name="T17" fmla="*/ 54 h 166"/>
                  <a:gd name="T18" fmla="*/ 55 w 208"/>
                  <a:gd name="T19" fmla="*/ 58 h 166"/>
                  <a:gd name="T20" fmla="*/ 58 w 208"/>
                  <a:gd name="T21" fmla="*/ 60 h 166"/>
                  <a:gd name="T22" fmla="*/ 127 w 208"/>
                  <a:gd name="T23" fmla="*/ 62 h 166"/>
                  <a:gd name="T24" fmla="*/ 10 w 208"/>
                  <a:gd name="T25" fmla="*/ 6 h 166"/>
                  <a:gd name="T26" fmla="*/ 70 w 208"/>
                  <a:gd name="T27" fmla="*/ 41 h 166"/>
                  <a:gd name="T28" fmla="*/ 10 w 208"/>
                  <a:gd name="T29" fmla="*/ 6 h 166"/>
                  <a:gd name="T30" fmla="*/ 71 w 208"/>
                  <a:gd name="T31" fmla="*/ 0 h 166"/>
                  <a:gd name="T32" fmla="*/ 75 w 208"/>
                  <a:gd name="T33" fmla="*/ 2 h 166"/>
                  <a:gd name="T34" fmla="*/ 76 w 208"/>
                  <a:gd name="T35" fmla="*/ 39 h 166"/>
                  <a:gd name="T36" fmla="*/ 80 w 208"/>
                  <a:gd name="T37" fmla="*/ 38 h 166"/>
                  <a:gd name="T38" fmla="*/ 126 w 208"/>
                  <a:gd name="T39" fmla="*/ 14 h 166"/>
                  <a:gd name="T40" fmla="*/ 131 w 208"/>
                  <a:gd name="T41" fmla="*/ 9 h 166"/>
                  <a:gd name="T42" fmla="*/ 166 w 208"/>
                  <a:gd name="T43" fmla="*/ 8 h 166"/>
                  <a:gd name="T44" fmla="*/ 169 w 208"/>
                  <a:gd name="T45" fmla="*/ 9 h 166"/>
                  <a:gd name="T46" fmla="*/ 172 w 208"/>
                  <a:gd name="T47" fmla="*/ 10 h 166"/>
                  <a:gd name="T48" fmla="*/ 175 w 208"/>
                  <a:gd name="T49" fmla="*/ 14 h 166"/>
                  <a:gd name="T50" fmla="*/ 207 w 208"/>
                  <a:gd name="T51" fmla="*/ 67 h 166"/>
                  <a:gd name="T52" fmla="*/ 208 w 208"/>
                  <a:gd name="T53" fmla="*/ 74 h 166"/>
                  <a:gd name="T54" fmla="*/ 206 w 208"/>
                  <a:gd name="T55" fmla="*/ 80 h 166"/>
                  <a:gd name="T56" fmla="*/ 201 w 208"/>
                  <a:gd name="T57" fmla="*/ 85 h 166"/>
                  <a:gd name="T58" fmla="*/ 194 w 208"/>
                  <a:gd name="T59" fmla="*/ 86 h 166"/>
                  <a:gd name="T60" fmla="*/ 193 w 208"/>
                  <a:gd name="T61" fmla="*/ 163 h 166"/>
                  <a:gd name="T62" fmla="*/ 189 w 208"/>
                  <a:gd name="T63" fmla="*/ 166 h 166"/>
                  <a:gd name="T64" fmla="*/ 185 w 208"/>
                  <a:gd name="T65" fmla="*/ 163 h 166"/>
                  <a:gd name="T66" fmla="*/ 184 w 208"/>
                  <a:gd name="T67" fmla="*/ 86 h 166"/>
                  <a:gd name="T68" fmla="*/ 171 w 208"/>
                  <a:gd name="T69" fmla="*/ 157 h 166"/>
                  <a:gd name="T70" fmla="*/ 168 w 208"/>
                  <a:gd name="T71" fmla="*/ 163 h 166"/>
                  <a:gd name="T72" fmla="*/ 162 w 208"/>
                  <a:gd name="T73" fmla="*/ 166 h 166"/>
                  <a:gd name="T74" fmla="*/ 155 w 208"/>
                  <a:gd name="T75" fmla="*/ 163 h 166"/>
                  <a:gd name="T76" fmla="*/ 153 w 208"/>
                  <a:gd name="T77" fmla="*/ 157 h 166"/>
                  <a:gd name="T78" fmla="*/ 147 w 208"/>
                  <a:gd name="T79" fmla="*/ 86 h 166"/>
                  <a:gd name="T80" fmla="*/ 147 w 208"/>
                  <a:gd name="T81" fmla="*/ 161 h 166"/>
                  <a:gd name="T82" fmla="*/ 141 w 208"/>
                  <a:gd name="T83" fmla="*/ 165 h 166"/>
                  <a:gd name="T84" fmla="*/ 135 w 208"/>
                  <a:gd name="T85" fmla="*/ 165 h 166"/>
                  <a:gd name="T86" fmla="*/ 130 w 208"/>
                  <a:gd name="T87" fmla="*/ 161 h 166"/>
                  <a:gd name="T88" fmla="*/ 129 w 208"/>
                  <a:gd name="T89" fmla="*/ 86 h 166"/>
                  <a:gd name="T90" fmla="*/ 29 w 208"/>
                  <a:gd name="T91" fmla="*/ 161 h 166"/>
                  <a:gd name="T92" fmla="*/ 26 w 208"/>
                  <a:gd name="T93" fmla="*/ 165 h 166"/>
                  <a:gd name="T94" fmla="*/ 21 w 208"/>
                  <a:gd name="T95" fmla="*/ 165 h 166"/>
                  <a:gd name="T96" fmla="*/ 19 w 208"/>
                  <a:gd name="T97" fmla="*/ 161 h 166"/>
                  <a:gd name="T98" fmla="*/ 11 w 208"/>
                  <a:gd name="T99" fmla="*/ 86 h 166"/>
                  <a:gd name="T100" fmla="*/ 4 w 208"/>
                  <a:gd name="T101" fmla="*/ 83 h 166"/>
                  <a:gd name="T102" fmla="*/ 0 w 208"/>
                  <a:gd name="T103" fmla="*/ 77 h 166"/>
                  <a:gd name="T104" fmla="*/ 0 w 208"/>
                  <a:gd name="T105" fmla="*/ 69 h 166"/>
                  <a:gd name="T106" fmla="*/ 4 w 208"/>
                  <a:gd name="T107" fmla="*/ 64 h 166"/>
                  <a:gd name="T108" fmla="*/ 11 w 208"/>
                  <a:gd name="T109" fmla="*/ 62 h 166"/>
                  <a:gd name="T110" fmla="*/ 22 w 208"/>
                  <a:gd name="T111" fmla="*/ 60 h 166"/>
                  <a:gd name="T112" fmla="*/ 23 w 208"/>
                  <a:gd name="T113" fmla="*/ 58 h 166"/>
                  <a:gd name="T114" fmla="*/ 30 w 208"/>
                  <a:gd name="T115" fmla="*/ 54 h 166"/>
                  <a:gd name="T116" fmla="*/ 32 w 208"/>
                  <a:gd name="T117" fmla="*/ 54 h 166"/>
                  <a:gd name="T118" fmla="*/ 9 w 208"/>
                  <a:gd name="T119" fmla="*/ 51 h 166"/>
                  <a:gd name="T120" fmla="*/ 4 w 208"/>
                  <a:gd name="T121" fmla="*/ 48 h 166"/>
                  <a:gd name="T122" fmla="*/ 3 w 208"/>
                  <a:gd name="T123" fmla="*/ 5 h 166"/>
                  <a:gd name="T124" fmla="*/ 7 w 208"/>
                  <a:gd name="T125"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8" h="166">
                    <a:moveTo>
                      <a:pt x="175" y="43"/>
                    </a:moveTo>
                    <a:lnTo>
                      <a:pt x="174" y="62"/>
                    </a:lnTo>
                    <a:lnTo>
                      <a:pt x="186" y="62"/>
                    </a:lnTo>
                    <a:lnTo>
                      <a:pt x="175" y="43"/>
                    </a:lnTo>
                    <a:close/>
                    <a:moveTo>
                      <a:pt x="126" y="42"/>
                    </a:moveTo>
                    <a:lnTo>
                      <a:pt x="122" y="50"/>
                    </a:lnTo>
                    <a:lnTo>
                      <a:pt x="119" y="52"/>
                    </a:lnTo>
                    <a:lnTo>
                      <a:pt x="116" y="53"/>
                    </a:lnTo>
                    <a:lnTo>
                      <a:pt x="115" y="53"/>
                    </a:lnTo>
                    <a:lnTo>
                      <a:pt x="80" y="53"/>
                    </a:lnTo>
                    <a:lnTo>
                      <a:pt x="77" y="53"/>
                    </a:lnTo>
                    <a:lnTo>
                      <a:pt x="75" y="51"/>
                    </a:lnTo>
                    <a:lnTo>
                      <a:pt x="74" y="50"/>
                    </a:lnTo>
                    <a:lnTo>
                      <a:pt x="72" y="51"/>
                    </a:lnTo>
                    <a:lnTo>
                      <a:pt x="71" y="51"/>
                    </a:lnTo>
                    <a:lnTo>
                      <a:pt x="48" y="51"/>
                    </a:lnTo>
                    <a:lnTo>
                      <a:pt x="48" y="54"/>
                    </a:lnTo>
                    <a:lnTo>
                      <a:pt x="48" y="54"/>
                    </a:lnTo>
                    <a:lnTo>
                      <a:pt x="48" y="54"/>
                    </a:lnTo>
                    <a:lnTo>
                      <a:pt x="55" y="58"/>
                    </a:lnTo>
                    <a:lnTo>
                      <a:pt x="57" y="59"/>
                    </a:lnTo>
                    <a:lnTo>
                      <a:pt x="58" y="60"/>
                    </a:lnTo>
                    <a:lnTo>
                      <a:pt x="57" y="62"/>
                    </a:lnTo>
                    <a:lnTo>
                      <a:pt x="127" y="62"/>
                    </a:lnTo>
                    <a:lnTo>
                      <a:pt x="126" y="42"/>
                    </a:lnTo>
                    <a:close/>
                    <a:moveTo>
                      <a:pt x="10" y="6"/>
                    </a:moveTo>
                    <a:lnTo>
                      <a:pt x="10" y="41"/>
                    </a:lnTo>
                    <a:lnTo>
                      <a:pt x="70" y="41"/>
                    </a:lnTo>
                    <a:lnTo>
                      <a:pt x="70" y="6"/>
                    </a:lnTo>
                    <a:lnTo>
                      <a:pt x="10" y="6"/>
                    </a:lnTo>
                    <a:close/>
                    <a:moveTo>
                      <a:pt x="9" y="0"/>
                    </a:moveTo>
                    <a:lnTo>
                      <a:pt x="71" y="0"/>
                    </a:lnTo>
                    <a:lnTo>
                      <a:pt x="73" y="0"/>
                    </a:lnTo>
                    <a:lnTo>
                      <a:pt x="75" y="2"/>
                    </a:lnTo>
                    <a:lnTo>
                      <a:pt x="76" y="5"/>
                    </a:lnTo>
                    <a:lnTo>
                      <a:pt x="76" y="39"/>
                    </a:lnTo>
                    <a:lnTo>
                      <a:pt x="78" y="38"/>
                    </a:lnTo>
                    <a:lnTo>
                      <a:pt x="80" y="38"/>
                    </a:lnTo>
                    <a:lnTo>
                      <a:pt x="111" y="38"/>
                    </a:lnTo>
                    <a:lnTo>
                      <a:pt x="126" y="14"/>
                    </a:lnTo>
                    <a:lnTo>
                      <a:pt x="128" y="11"/>
                    </a:lnTo>
                    <a:lnTo>
                      <a:pt x="131" y="9"/>
                    </a:lnTo>
                    <a:lnTo>
                      <a:pt x="135" y="8"/>
                    </a:lnTo>
                    <a:lnTo>
                      <a:pt x="166" y="8"/>
                    </a:lnTo>
                    <a:lnTo>
                      <a:pt x="168" y="9"/>
                    </a:lnTo>
                    <a:lnTo>
                      <a:pt x="169" y="9"/>
                    </a:lnTo>
                    <a:lnTo>
                      <a:pt x="169" y="9"/>
                    </a:lnTo>
                    <a:lnTo>
                      <a:pt x="172" y="10"/>
                    </a:lnTo>
                    <a:lnTo>
                      <a:pt x="173" y="11"/>
                    </a:lnTo>
                    <a:lnTo>
                      <a:pt x="175" y="14"/>
                    </a:lnTo>
                    <a:lnTo>
                      <a:pt x="205" y="65"/>
                    </a:lnTo>
                    <a:lnTo>
                      <a:pt x="207" y="67"/>
                    </a:lnTo>
                    <a:lnTo>
                      <a:pt x="208" y="71"/>
                    </a:lnTo>
                    <a:lnTo>
                      <a:pt x="208" y="74"/>
                    </a:lnTo>
                    <a:lnTo>
                      <a:pt x="208" y="77"/>
                    </a:lnTo>
                    <a:lnTo>
                      <a:pt x="206" y="80"/>
                    </a:lnTo>
                    <a:lnTo>
                      <a:pt x="204" y="83"/>
                    </a:lnTo>
                    <a:lnTo>
                      <a:pt x="201" y="85"/>
                    </a:lnTo>
                    <a:lnTo>
                      <a:pt x="198" y="86"/>
                    </a:lnTo>
                    <a:lnTo>
                      <a:pt x="194" y="86"/>
                    </a:lnTo>
                    <a:lnTo>
                      <a:pt x="194" y="161"/>
                    </a:lnTo>
                    <a:lnTo>
                      <a:pt x="193" y="163"/>
                    </a:lnTo>
                    <a:lnTo>
                      <a:pt x="191" y="165"/>
                    </a:lnTo>
                    <a:lnTo>
                      <a:pt x="189" y="166"/>
                    </a:lnTo>
                    <a:lnTo>
                      <a:pt x="186" y="165"/>
                    </a:lnTo>
                    <a:lnTo>
                      <a:pt x="185" y="163"/>
                    </a:lnTo>
                    <a:lnTo>
                      <a:pt x="184" y="161"/>
                    </a:lnTo>
                    <a:lnTo>
                      <a:pt x="184" y="86"/>
                    </a:lnTo>
                    <a:lnTo>
                      <a:pt x="171" y="86"/>
                    </a:lnTo>
                    <a:lnTo>
                      <a:pt x="171" y="157"/>
                    </a:lnTo>
                    <a:lnTo>
                      <a:pt x="169" y="161"/>
                    </a:lnTo>
                    <a:lnTo>
                      <a:pt x="168" y="163"/>
                    </a:lnTo>
                    <a:lnTo>
                      <a:pt x="165" y="165"/>
                    </a:lnTo>
                    <a:lnTo>
                      <a:pt x="162" y="166"/>
                    </a:lnTo>
                    <a:lnTo>
                      <a:pt x="159" y="165"/>
                    </a:lnTo>
                    <a:lnTo>
                      <a:pt x="155" y="163"/>
                    </a:lnTo>
                    <a:lnTo>
                      <a:pt x="154" y="161"/>
                    </a:lnTo>
                    <a:lnTo>
                      <a:pt x="153" y="157"/>
                    </a:lnTo>
                    <a:lnTo>
                      <a:pt x="153" y="86"/>
                    </a:lnTo>
                    <a:lnTo>
                      <a:pt x="147" y="86"/>
                    </a:lnTo>
                    <a:lnTo>
                      <a:pt x="147" y="157"/>
                    </a:lnTo>
                    <a:lnTo>
                      <a:pt x="147" y="161"/>
                    </a:lnTo>
                    <a:lnTo>
                      <a:pt x="144" y="163"/>
                    </a:lnTo>
                    <a:lnTo>
                      <a:pt x="141" y="165"/>
                    </a:lnTo>
                    <a:lnTo>
                      <a:pt x="138" y="166"/>
                    </a:lnTo>
                    <a:lnTo>
                      <a:pt x="135" y="165"/>
                    </a:lnTo>
                    <a:lnTo>
                      <a:pt x="133" y="163"/>
                    </a:lnTo>
                    <a:lnTo>
                      <a:pt x="130" y="161"/>
                    </a:lnTo>
                    <a:lnTo>
                      <a:pt x="129" y="157"/>
                    </a:lnTo>
                    <a:lnTo>
                      <a:pt x="129" y="86"/>
                    </a:lnTo>
                    <a:lnTo>
                      <a:pt x="29" y="86"/>
                    </a:lnTo>
                    <a:lnTo>
                      <a:pt x="29" y="161"/>
                    </a:lnTo>
                    <a:lnTo>
                      <a:pt x="28" y="163"/>
                    </a:lnTo>
                    <a:lnTo>
                      <a:pt x="26" y="165"/>
                    </a:lnTo>
                    <a:lnTo>
                      <a:pt x="24" y="166"/>
                    </a:lnTo>
                    <a:lnTo>
                      <a:pt x="21" y="165"/>
                    </a:lnTo>
                    <a:lnTo>
                      <a:pt x="20" y="163"/>
                    </a:lnTo>
                    <a:lnTo>
                      <a:pt x="19" y="161"/>
                    </a:lnTo>
                    <a:lnTo>
                      <a:pt x="19" y="86"/>
                    </a:lnTo>
                    <a:lnTo>
                      <a:pt x="11" y="86"/>
                    </a:lnTo>
                    <a:lnTo>
                      <a:pt x="8" y="85"/>
                    </a:lnTo>
                    <a:lnTo>
                      <a:pt x="4" y="83"/>
                    </a:lnTo>
                    <a:lnTo>
                      <a:pt x="2" y="80"/>
                    </a:lnTo>
                    <a:lnTo>
                      <a:pt x="0" y="77"/>
                    </a:lnTo>
                    <a:lnTo>
                      <a:pt x="0" y="74"/>
                    </a:lnTo>
                    <a:lnTo>
                      <a:pt x="0" y="69"/>
                    </a:lnTo>
                    <a:lnTo>
                      <a:pt x="2" y="66"/>
                    </a:lnTo>
                    <a:lnTo>
                      <a:pt x="4" y="64"/>
                    </a:lnTo>
                    <a:lnTo>
                      <a:pt x="8" y="62"/>
                    </a:lnTo>
                    <a:lnTo>
                      <a:pt x="11" y="62"/>
                    </a:lnTo>
                    <a:lnTo>
                      <a:pt x="22" y="62"/>
                    </a:lnTo>
                    <a:lnTo>
                      <a:pt x="22" y="60"/>
                    </a:lnTo>
                    <a:lnTo>
                      <a:pt x="22" y="59"/>
                    </a:lnTo>
                    <a:lnTo>
                      <a:pt x="23" y="58"/>
                    </a:lnTo>
                    <a:lnTo>
                      <a:pt x="23" y="58"/>
                    </a:lnTo>
                    <a:lnTo>
                      <a:pt x="30" y="54"/>
                    </a:lnTo>
                    <a:lnTo>
                      <a:pt x="30" y="54"/>
                    </a:lnTo>
                    <a:lnTo>
                      <a:pt x="32" y="54"/>
                    </a:lnTo>
                    <a:lnTo>
                      <a:pt x="32" y="51"/>
                    </a:lnTo>
                    <a:lnTo>
                      <a:pt x="9" y="51"/>
                    </a:lnTo>
                    <a:lnTo>
                      <a:pt x="7" y="50"/>
                    </a:lnTo>
                    <a:lnTo>
                      <a:pt x="4" y="48"/>
                    </a:lnTo>
                    <a:lnTo>
                      <a:pt x="3" y="46"/>
                    </a:lnTo>
                    <a:lnTo>
                      <a:pt x="3" y="5"/>
                    </a:lnTo>
                    <a:lnTo>
                      <a:pt x="4" y="2"/>
                    </a:lnTo>
                    <a:lnTo>
                      <a:pt x="7" y="0"/>
                    </a:lnTo>
                    <a:lnTo>
                      <a:pt x="9" y="0"/>
                    </a:lnTo>
                    <a:close/>
                  </a:path>
                </a:pathLst>
              </a:custGeom>
              <a:grpFill/>
              <a:ln w="0">
                <a:noFill/>
                <a:prstDash val="solid"/>
                <a:round/>
              </a:ln>
            </p:spPr>
            <p:txBody>
              <a:bodyPr vert="horz" wrap="square" lIns="79405" tIns="39702" rIns="79405" bIns="39702" numCol="1" anchor="t" anchorCtr="0" compatLnSpc="1"/>
              <a:lstStyle/>
              <a:p>
                <a:pPr>
                  <a:lnSpc>
                    <a:spcPct val="120000"/>
                  </a:lnSpc>
                </a:pPr>
                <a:endParaRPr lang="zh-CN" altLang="en-US" sz="1600">
                  <a:solidFill>
                    <a:srgbClr val="009882"/>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8" name="Freeform 163"/>
              <p:cNvSpPr/>
              <p:nvPr/>
            </p:nvSpPr>
            <p:spPr bwMode="auto">
              <a:xfrm>
                <a:off x="8518096" y="3162328"/>
                <a:ext cx="66191" cy="64449"/>
              </a:xfrm>
              <a:custGeom>
                <a:avLst/>
                <a:gdLst>
                  <a:gd name="T0" fmla="*/ 19 w 38"/>
                  <a:gd name="T1" fmla="*/ 0 h 37"/>
                  <a:gd name="T2" fmla="*/ 29 w 38"/>
                  <a:gd name="T3" fmla="*/ 3 h 37"/>
                  <a:gd name="T4" fmla="*/ 35 w 38"/>
                  <a:gd name="T5" fmla="*/ 9 h 37"/>
                  <a:gd name="T6" fmla="*/ 38 w 38"/>
                  <a:gd name="T7" fmla="*/ 19 h 37"/>
                  <a:gd name="T8" fmla="*/ 35 w 38"/>
                  <a:gd name="T9" fmla="*/ 28 h 37"/>
                  <a:gd name="T10" fmla="*/ 29 w 38"/>
                  <a:gd name="T11" fmla="*/ 34 h 37"/>
                  <a:gd name="T12" fmla="*/ 19 w 38"/>
                  <a:gd name="T13" fmla="*/ 37 h 37"/>
                  <a:gd name="T14" fmla="*/ 10 w 38"/>
                  <a:gd name="T15" fmla="*/ 34 h 37"/>
                  <a:gd name="T16" fmla="*/ 4 w 38"/>
                  <a:gd name="T17" fmla="*/ 28 h 37"/>
                  <a:gd name="T18" fmla="*/ 0 w 38"/>
                  <a:gd name="T19" fmla="*/ 19 h 37"/>
                  <a:gd name="T20" fmla="*/ 4 w 38"/>
                  <a:gd name="T21" fmla="*/ 9 h 37"/>
                  <a:gd name="T22" fmla="*/ 10 w 38"/>
                  <a:gd name="T23" fmla="*/ 3 h 37"/>
                  <a:gd name="T24" fmla="*/ 19 w 38"/>
                  <a:gd name="T2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37">
                    <a:moveTo>
                      <a:pt x="19" y="0"/>
                    </a:moveTo>
                    <a:lnTo>
                      <a:pt x="29" y="3"/>
                    </a:lnTo>
                    <a:lnTo>
                      <a:pt x="35" y="9"/>
                    </a:lnTo>
                    <a:lnTo>
                      <a:pt x="38" y="19"/>
                    </a:lnTo>
                    <a:lnTo>
                      <a:pt x="35" y="28"/>
                    </a:lnTo>
                    <a:lnTo>
                      <a:pt x="29" y="34"/>
                    </a:lnTo>
                    <a:lnTo>
                      <a:pt x="19" y="37"/>
                    </a:lnTo>
                    <a:lnTo>
                      <a:pt x="10" y="34"/>
                    </a:lnTo>
                    <a:lnTo>
                      <a:pt x="4" y="28"/>
                    </a:lnTo>
                    <a:lnTo>
                      <a:pt x="0" y="19"/>
                    </a:lnTo>
                    <a:lnTo>
                      <a:pt x="4" y="9"/>
                    </a:lnTo>
                    <a:lnTo>
                      <a:pt x="10" y="3"/>
                    </a:lnTo>
                    <a:lnTo>
                      <a:pt x="19" y="0"/>
                    </a:lnTo>
                    <a:close/>
                  </a:path>
                </a:pathLst>
              </a:custGeom>
              <a:grpFill/>
              <a:ln w="0">
                <a:noFill/>
                <a:prstDash val="solid"/>
                <a:round/>
              </a:ln>
            </p:spPr>
            <p:txBody>
              <a:bodyPr vert="horz" wrap="square" lIns="79405" tIns="39702" rIns="79405" bIns="39702" numCol="1" anchor="t" anchorCtr="0" compatLnSpc="1"/>
              <a:lstStyle/>
              <a:p>
                <a:pPr>
                  <a:lnSpc>
                    <a:spcPct val="120000"/>
                  </a:lnSpc>
                </a:pPr>
                <a:endParaRPr lang="zh-CN" altLang="en-US" sz="1600">
                  <a:solidFill>
                    <a:srgbClr val="009882"/>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pic>
        <p:nvPicPr>
          <p:cNvPr id="3074" name="Picture 2" descr="https://ss1.bdstatic.com/70cFvXSh_Q1YnxGkpoWK1HF6hhy/it/u=3581473701,3533850590&amp;fm=26&amp;gp=0.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946" t="6765" r="5911" b="5074"/>
          <a:stretch/>
        </p:blipFill>
        <p:spPr bwMode="auto">
          <a:xfrm>
            <a:off x="6969961" y="2587301"/>
            <a:ext cx="399298" cy="40053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timgsa.baidu.com/timg?image&amp;quality=80&amp;size=b9999_10000&amp;sec=1544953954772&amp;di=60a77185080df88c24a8e26dd28a2bfd&amp;imgtype=0&amp;src=http%3A%2F%2Fpic.baike.soso.com%2Fp%2F20130801%2F20130801090011-1163964137.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49655" y="2584394"/>
            <a:ext cx="477812" cy="394250"/>
          </a:xfrm>
          <a:prstGeom prst="rect">
            <a:avLst/>
          </a:prstGeom>
          <a:noFill/>
          <a:extLst>
            <a:ext uri="{909E8E84-426E-40DD-AFC4-6F175D3DCCD1}">
              <a14:hiddenFill xmlns:a14="http://schemas.microsoft.com/office/drawing/2010/main">
                <a:solidFill>
                  <a:srgbClr val="FFFFFF"/>
                </a:solidFill>
              </a14:hiddenFill>
            </a:ext>
          </a:extLst>
        </p:spPr>
      </p:pic>
      <p:grpSp>
        <p:nvGrpSpPr>
          <p:cNvPr id="73" name="组合 72"/>
          <p:cNvGrpSpPr/>
          <p:nvPr/>
        </p:nvGrpSpPr>
        <p:grpSpPr>
          <a:xfrm>
            <a:off x="2815005" y="1923721"/>
            <a:ext cx="571765" cy="1692604"/>
            <a:chOff x="6966525" y="1680422"/>
            <a:chExt cx="658423" cy="1949140"/>
          </a:xfrm>
          <a:solidFill>
            <a:schemeClr val="accent3"/>
          </a:solidFill>
        </p:grpSpPr>
        <p:sp>
          <p:nvSpPr>
            <p:cNvPr id="74" name="Freeform 107"/>
            <p:cNvSpPr/>
            <p:nvPr/>
          </p:nvSpPr>
          <p:spPr bwMode="auto">
            <a:xfrm>
              <a:off x="6966525" y="1680422"/>
              <a:ext cx="658423" cy="1949140"/>
            </a:xfrm>
            <a:custGeom>
              <a:avLst/>
              <a:gdLst>
                <a:gd name="T0" fmla="*/ 0 w 378"/>
                <a:gd name="T1" fmla="*/ 0 h 1119"/>
                <a:gd name="T2" fmla="*/ 260 w 378"/>
                <a:gd name="T3" fmla="*/ 37 h 1119"/>
                <a:gd name="T4" fmla="*/ 285 w 378"/>
                <a:gd name="T5" fmla="*/ 42 h 1119"/>
                <a:gd name="T6" fmla="*/ 306 w 378"/>
                <a:gd name="T7" fmla="*/ 50 h 1119"/>
                <a:gd name="T8" fmla="*/ 327 w 378"/>
                <a:gd name="T9" fmla="*/ 60 h 1119"/>
                <a:gd name="T10" fmla="*/ 344 w 378"/>
                <a:gd name="T11" fmla="*/ 72 h 1119"/>
                <a:gd name="T12" fmla="*/ 358 w 378"/>
                <a:gd name="T13" fmla="*/ 86 h 1119"/>
                <a:gd name="T14" fmla="*/ 369 w 378"/>
                <a:gd name="T15" fmla="*/ 101 h 1119"/>
                <a:gd name="T16" fmla="*/ 376 w 378"/>
                <a:gd name="T17" fmla="*/ 119 h 1119"/>
                <a:gd name="T18" fmla="*/ 378 w 378"/>
                <a:gd name="T19" fmla="*/ 140 h 1119"/>
                <a:gd name="T20" fmla="*/ 378 w 378"/>
                <a:gd name="T21" fmla="*/ 968 h 1119"/>
                <a:gd name="T22" fmla="*/ 376 w 378"/>
                <a:gd name="T23" fmla="*/ 988 h 1119"/>
                <a:gd name="T24" fmla="*/ 369 w 378"/>
                <a:gd name="T25" fmla="*/ 1007 h 1119"/>
                <a:gd name="T26" fmla="*/ 359 w 378"/>
                <a:gd name="T27" fmla="*/ 1022 h 1119"/>
                <a:gd name="T28" fmla="*/ 345 w 378"/>
                <a:gd name="T29" fmla="*/ 1036 h 1119"/>
                <a:gd name="T30" fmla="*/ 328 w 378"/>
                <a:gd name="T31" fmla="*/ 1048 h 1119"/>
                <a:gd name="T32" fmla="*/ 307 w 378"/>
                <a:gd name="T33" fmla="*/ 1058 h 1119"/>
                <a:gd name="T34" fmla="*/ 285 w 378"/>
                <a:gd name="T35" fmla="*/ 1066 h 1119"/>
                <a:gd name="T36" fmla="*/ 260 w 378"/>
                <a:gd name="T37" fmla="*/ 1071 h 1119"/>
                <a:gd name="T38" fmla="*/ 0 w 378"/>
                <a:gd name="T39" fmla="*/ 1119 h 1119"/>
                <a:gd name="T40" fmla="*/ 0 w 378"/>
                <a:gd name="T41" fmla="*/ 0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8" h="1119">
                  <a:moveTo>
                    <a:pt x="0" y="0"/>
                  </a:moveTo>
                  <a:lnTo>
                    <a:pt x="260" y="37"/>
                  </a:lnTo>
                  <a:lnTo>
                    <a:pt x="285" y="42"/>
                  </a:lnTo>
                  <a:lnTo>
                    <a:pt x="306" y="50"/>
                  </a:lnTo>
                  <a:lnTo>
                    <a:pt x="327" y="60"/>
                  </a:lnTo>
                  <a:lnTo>
                    <a:pt x="344" y="72"/>
                  </a:lnTo>
                  <a:lnTo>
                    <a:pt x="358" y="86"/>
                  </a:lnTo>
                  <a:lnTo>
                    <a:pt x="369" y="101"/>
                  </a:lnTo>
                  <a:lnTo>
                    <a:pt x="376" y="119"/>
                  </a:lnTo>
                  <a:lnTo>
                    <a:pt x="378" y="140"/>
                  </a:lnTo>
                  <a:lnTo>
                    <a:pt x="378" y="968"/>
                  </a:lnTo>
                  <a:lnTo>
                    <a:pt x="376" y="988"/>
                  </a:lnTo>
                  <a:lnTo>
                    <a:pt x="369" y="1007"/>
                  </a:lnTo>
                  <a:lnTo>
                    <a:pt x="359" y="1022"/>
                  </a:lnTo>
                  <a:lnTo>
                    <a:pt x="345" y="1036"/>
                  </a:lnTo>
                  <a:lnTo>
                    <a:pt x="328" y="1048"/>
                  </a:lnTo>
                  <a:lnTo>
                    <a:pt x="307" y="1058"/>
                  </a:lnTo>
                  <a:lnTo>
                    <a:pt x="285" y="1066"/>
                  </a:lnTo>
                  <a:lnTo>
                    <a:pt x="260" y="1071"/>
                  </a:lnTo>
                  <a:lnTo>
                    <a:pt x="0" y="1119"/>
                  </a:lnTo>
                  <a:lnTo>
                    <a:pt x="0" y="0"/>
                  </a:lnTo>
                  <a:close/>
                </a:path>
              </a:pathLst>
            </a:custGeom>
            <a:solidFill>
              <a:schemeClr val="bg1"/>
            </a:solidFill>
            <a:ln w="0">
              <a:noFill/>
              <a:prstDash val="solid"/>
              <a:round/>
            </a:ln>
            <a:effectLst>
              <a:outerShdw blurRad="254000" dist="38100" algn="l" rotWithShape="0">
                <a:prstClr val="black">
                  <a:alpha val="40000"/>
                </a:prstClr>
              </a:outerShdw>
            </a:effectLst>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5" name="组合 74"/>
            <p:cNvGrpSpPr/>
            <p:nvPr/>
          </p:nvGrpSpPr>
          <p:grpSpPr>
            <a:xfrm>
              <a:off x="7095423" y="2482548"/>
              <a:ext cx="214247" cy="344888"/>
              <a:chOff x="6694371" y="3162328"/>
              <a:chExt cx="214247" cy="344888"/>
            </a:xfrm>
            <a:grpFill/>
          </p:grpSpPr>
          <p:sp>
            <p:nvSpPr>
              <p:cNvPr id="76" name="Freeform 159"/>
              <p:cNvSpPr/>
              <p:nvPr/>
            </p:nvSpPr>
            <p:spPr bwMode="auto">
              <a:xfrm>
                <a:off x="6694371" y="3228519"/>
                <a:ext cx="198572" cy="278697"/>
              </a:xfrm>
              <a:custGeom>
                <a:avLst/>
                <a:gdLst>
                  <a:gd name="T0" fmla="*/ 64 w 114"/>
                  <a:gd name="T1" fmla="*/ 0 h 160"/>
                  <a:gd name="T2" fmla="*/ 71 w 114"/>
                  <a:gd name="T3" fmla="*/ 4 h 160"/>
                  <a:gd name="T4" fmla="*/ 89 w 114"/>
                  <a:gd name="T5" fmla="*/ 29 h 160"/>
                  <a:gd name="T6" fmla="*/ 103 w 114"/>
                  <a:gd name="T7" fmla="*/ 15 h 160"/>
                  <a:gd name="T8" fmla="*/ 105 w 114"/>
                  <a:gd name="T9" fmla="*/ 15 h 160"/>
                  <a:gd name="T10" fmla="*/ 109 w 114"/>
                  <a:gd name="T11" fmla="*/ 15 h 160"/>
                  <a:gd name="T12" fmla="*/ 112 w 114"/>
                  <a:gd name="T13" fmla="*/ 17 h 160"/>
                  <a:gd name="T14" fmla="*/ 114 w 114"/>
                  <a:gd name="T15" fmla="*/ 22 h 160"/>
                  <a:gd name="T16" fmla="*/ 112 w 114"/>
                  <a:gd name="T17" fmla="*/ 27 h 160"/>
                  <a:gd name="T18" fmla="*/ 92 w 114"/>
                  <a:gd name="T19" fmla="*/ 46 h 160"/>
                  <a:gd name="T20" fmla="*/ 91 w 114"/>
                  <a:gd name="T21" fmla="*/ 47 h 160"/>
                  <a:gd name="T22" fmla="*/ 86 w 114"/>
                  <a:gd name="T23" fmla="*/ 47 h 160"/>
                  <a:gd name="T24" fmla="*/ 81 w 114"/>
                  <a:gd name="T25" fmla="*/ 45 h 160"/>
                  <a:gd name="T26" fmla="*/ 72 w 114"/>
                  <a:gd name="T27" fmla="*/ 68 h 160"/>
                  <a:gd name="T28" fmla="*/ 69 w 114"/>
                  <a:gd name="T29" fmla="*/ 73 h 160"/>
                  <a:gd name="T30" fmla="*/ 68 w 114"/>
                  <a:gd name="T31" fmla="*/ 155 h 160"/>
                  <a:gd name="T32" fmla="*/ 64 w 114"/>
                  <a:gd name="T33" fmla="*/ 159 h 160"/>
                  <a:gd name="T34" fmla="*/ 57 w 114"/>
                  <a:gd name="T35" fmla="*/ 159 h 160"/>
                  <a:gd name="T36" fmla="*/ 53 w 114"/>
                  <a:gd name="T37" fmla="*/ 155 h 160"/>
                  <a:gd name="T38" fmla="*/ 52 w 114"/>
                  <a:gd name="T39" fmla="*/ 78 h 160"/>
                  <a:gd name="T40" fmla="*/ 46 w 114"/>
                  <a:gd name="T41" fmla="*/ 151 h 160"/>
                  <a:gd name="T42" fmla="*/ 43 w 114"/>
                  <a:gd name="T43" fmla="*/ 157 h 160"/>
                  <a:gd name="T44" fmla="*/ 37 w 114"/>
                  <a:gd name="T45" fmla="*/ 160 h 160"/>
                  <a:gd name="T46" fmla="*/ 31 w 114"/>
                  <a:gd name="T47" fmla="*/ 157 h 160"/>
                  <a:gd name="T48" fmla="*/ 28 w 114"/>
                  <a:gd name="T49" fmla="*/ 151 h 160"/>
                  <a:gd name="T50" fmla="*/ 27 w 114"/>
                  <a:gd name="T51" fmla="*/ 71 h 160"/>
                  <a:gd name="T52" fmla="*/ 26 w 114"/>
                  <a:gd name="T53" fmla="*/ 47 h 160"/>
                  <a:gd name="T54" fmla="*/ 13 w 114"/>
                  <a:gd name="T55" fmla="*/ 80 h 160"/>
                  <a:gd name="T56" fmla="*/ 8 w 114"/>
                  <a:gd name="T57" fmla="*/ 82 h 160"/>
                  <a:gd name="T58" fmla="*/ 2 w 114"/>
                  <a:gd name="T59" fmla="*/ 80 h 160"/>
                  <a:gd name="T60" fmla="*/ 0 w 114"/>
                  <a:gd name="T61" fmla="*/ 74 h 160"/>
                  <a:gd name="T62" fmla="*/ 25 w 114"/>
                  <a:gd name="T63" fmla="*/ 8 h 160"/>
                  <a:gd name="T64" fmla="*/ 26 w 114"/>
                  <a:gd name="T65" fmla="*/ 5 h 160"/>
                  <a:gd name="T66" fmla="*/ 29 w 114"/>
                  <a:gd name="T67" fmla="*/ 2 h 160"/>
                  <a:gd name="T68" fmla="*/ 34 w 114"/>
                  <a:gd name="T69"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4" h="160">
                    <a:moveTo>
                      <a:pt x="34" y="0"/>
                    </a:moveTo>
                    <a:lnTo>
                      <a:pt x="64" y="0"/>
                    </a:lnTo>
                    <a:lnTo>
                      <a:pt x="67" y="2"/>
                    </a:lnTo>
                    <a:lnTo>
                      <a:pt x="71" y="4"/>
                    </a:lnTo>
                    <a:lnTo>
                      <a:pt x="72" y="5"/>
                    </a:lnTo>
                    <a:lnTo>
                      <a:pt x="89" y="29"/>
                    </a:lnTo>
                    <a:lnTo>
                      <a:pt x="101" y="16"/>
                    </a:lnTo>
                    <a:lnTo>
                      <a:pt x="103" y="15"/>
                    </a:lnTo>
                    <a:lnTo>
                      <a:pt x="104" y="15"/>
                    </a:lnTo>
                    <a:lnTo>
                      <a:pt x="105" y="15"/>
                    </a:lnTo>
                    <a:lnTo>
                      <a:pt x="106" y="14"/>
                    </a:lnTo>
                    <a:lnTo>
                      <a:pt x="109" y="15"/>
                    </a:lnTo>
                    <a:lnTo>
                      <a:pt x="111" y="15"/>
                    </a:lnTo>
                    <a:lnTo>
                      <a:pt x="112" y="17"/>
                    </a:lnTo>
                    <a:lnTo>
                      <a:pt x="114" y="19"/>
                    </a:lnTo>
                    <a:lnTo>
                      <a:pt x="114" y="22"/>
                    </a:lnTo>
                    <a:lnTo>
                      <a:pt x="113" y="24"/>
                    </a:lnTo>
                    <a:lnTo>
                      <a:pt x="112" y="27"/>
                    </a:lnTo>
                    <a:lnTo>
                      <a:pt x="92" y="46"/>
                    </a:lnTo>
                    <a:lnTo>
                      <a:pt x="92" y="46"/>
                    </a:lnTo>
                    <a:lnTo>
                      <a:pt x="92" y="46"/>
                    </a:lnTo>
                    <a:lnTo>
                      <a:pt x="91" y="47"/>
                    </a:lnTo>
                    <a:lnTo>
                      <a:pt x="89" y="47"/>
                    </a:lnTo>
                    <a:lnTo>
                      <a:pt x="86" y="47"/>
                    </a:lnTo>
                    <a:lnTo>
                      <a:pt x="84" y="46"/>
                    </a:lnTo>
                    <a:lnTo>
                      <a:pt x="81" y="45"/>
                    </a:lnTo>
                    <a:lnTo>
                      <a:pt x="73" y="32"/>
                    </a:lnTo>
                    <a:lnTo>
                      <a:pt x="72" y="68"/>
                    </a:lnTo>
                    <a:lnTo>
                      <a:pt x="71" y="71"/>
                    </a:lnTo>
                    <a:lnTo>
                      <a:pt x="69" y="73"/>
                    </a:lnTo>
                    <a:lnTo>
                      <a:pt x="69" y="151"/>
                    </a:lnTo>
                    <a:lnTo>
                      <a:pt x="68" y="155"/>
                    </a:lnTo>
                    <a:lnTo>
                      <a:pt x="67" y="157"/>
                    </a:lnTo>
                    <a:lnTo>
                      <a:pt x="64" y="159"/>
                    </a:lnTo>
                    <a:lnTo>
                      <a:pt x="61" y="160"/>
                    </a:lnTo>
                    <a:lnTo>
                      <a:pt x="57" y="159"/>
                    </a:lnTo>
                    <a:lnTo>
                      <a:pt x="55" y="157"/>
                    </a:lnTo>
                    <a:lnTo>
                      <a:pt x="53" y="155"/>
                    </a:lnTo>
                    <a:lnTo>
                      <a:pt x="52" y="151"/>
                    </a:lnTo>
                    <a:lnTo>
                      <a:pt x="52" y="78"/>
                    </a:lnTo>
                    <a:lnTo>
                      <a:pt x="46" y="78"/>
                    </a:lnTo>
                    <a:lnTo>
                      <a:pt x="46" y="151"/>
                    </a:lnTo>
                    <a:lnTo>
                      <a:pt x="44" y="155"/>
                    </a:lnTo>
                    <a:lnTo>
                      <a:pt x="43" y="157"/>
                    </a:lnTo>
                    <a:lnTo>
                      <a:pt x="40" y="159"/>
                    </a:lnTo>
                    <a:lnTo>
                      <a:pt x="37" y="160"/>
                    </a:lnTo>
                    <a:lnTo>
                      <a:pt x="34" y="159"/>
                    </a:lnTo>
                    <a:lnTo>
                      <a:pt x="31" y="157"/>
                    </a:lnTo>
                    <a:lnTo>
                      <a:pt x="29" y="155"/>
                    </a:lnTo>
                    <a:lnTo>
                      <a:pt x="28" y="151"/>
                    </a:lnTo>
                    <a:lnTo>
                      <a:pt x="28" y="73"/>
                    </a:lnTo>
                    <a:lnTo>
                      <a:pt x="27" y="71"/>
                    </a:lnTo>
                    <a:lnTo>
                      <a:pt x="26" y="68"/>
                    </a:lnTo>
                    <a:lnTo>
                      <a:pt x="26" y="47"/>
                    </a:lnTo>
                    <a:lnTo>
                      <a:pt x="14" y="78"/>
                    </a:lnTo>
                    <a:lnTo>
                      <a:pt x="13" y="80"/>
                    </a:lnTo>
                    <a:lnTo>
                      <a:pt x="11" y="82"/>
                    </a:lnTo>
                    <a:lnTo>
                      <a:pt x="8" y="82"/>
                    </a:lnTo>
                    <a:lnTo>
                      <a:pt x="4" y="82"/>
                    </a:lnTo>
                    <a:lnTo>
                      <a:pt x="2" y="80"/>
                    </a:lnTo>
                    <a:lnTo>
                      <a:pt x="1" y="78"/>
                    </a:lnTo>
                    <a:lnTo>
                      <a:pt x="0" y="74"/>
                    </a:lnTo>
                    <a:lnTo>
                      <a:pt x="0" y="72"/>
                    </a:lnTo>
                    <a:lnTo>
                      <a:pt x="25" y="8"/>
                    </a:lnTo>
                    <a:lnTo>
                      <a:pt x="25" y="7"/>
                    </a:lnTo>
                    <a:lnTo>
                      <a:pt x="26" y="5"/>
                    </a:lnTo>
                    <a:lnTo>
                      <a:pt x="27" y="3"/>
                    </a:lnTo>
                    <a:lnTo>
                      <a:pt x="29" y="2"/>
                    </a:lnTo>
                    <a:lnTo>
                      <a:pt x="31" y="2"/>
                    </a:lnTo>
                    <a:lnTo>
                      <a:pt x="34"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Freeform 160"/>
              <p:cNvSpPr/>
              <p:nvPr/>
            </p:nvSpPr>
            <p:spPr bwMode="auto">
              <a:xfrm>
                <a:off x="6746626" y="3162328"/>
                <a:ext cx="64449" cy="62707"/>
              </a:xfrm>
              <a:custGeom>
                <a:avLst/>
                <a:gdLst>
                  <a:gd name="T0" fmla="*/ 19 w 37"/>
                  <a:gd name="T1" fmla="*/ 0 h 36"/>
                  <a:gd name="T2" fmla="*/ 29 w 37"/>
                  <a:gd name="T3" fmla="*/ 3 h 36"/>
                  <a:gd name="T4" fmla="*/ 35 w 37"/>
                  <a:gd name="T5" fmla="*/ 9 h 36"/>
                  <a:gd name="T6" fmla="*/ 37 w 37"/>
                  <a:gd name="T7" fmla="*/ 18 h 36"/>
                  <a:gd name="T8" fmla="*/ 35 w 37"/>
                  <a:gd name="T9" fmla="*/ 28 h 36"/>
                  <a:gd name="T10" fmla="*/ 29 w 37"/>
                  <a:gd name="T11" fmla="*/ 34 h 36"/>
                  <a:gd name="T12" fmla="*/ 19 w 37"/>
                  <a:gd name="T13" fmla="*/ 36 h 36"/>
                  <a:gd name="T14" fmla="*/ 10 w 37"/>
                  <a:gd name="T15" fmla="*/ 34 h 36"/>
                  <a:gd name="T16" fmla="*/ 4 w 37"/>
                  <a:gd name="T17" fmla="*/ 28 h 36"/>
                  <a:gd name="T18" fmla="*/ 0 w 37"/>
                  <a:gd name="T19" fmla="*/ 18 h 36"/>
                  <a:gd name="T20" fmla="*/ 4 w 37"/>
                  <a:gd name="T21" fmla="*/ 9 h 36"/>
                  <a:gd name="T22" fmla="*/ 10 w 37"/>
                  <a:gd name="T23" fmla="*/ 3 h 36"/>
                  <a:gd name="T24" fmla="*/ 19 w 37"/>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36">
                    <a:moveTo>
                      <a:pt x="19" y="0"/>
                    </a:moveTo>
                    <a:lnTo>
                      <a:pt x="29" y="3"/>
                    </a:lnTo>
                    <a:lnTo>
                      <a:pt x="35" y="9"/>
                    </a:lnTo>
                    <a:lnTo>
                      <a:pt x="37" y="18"/>
                    </a:lnTo>
                    <a:lnTo>
                      <a:pt x="35" y="28"/>
                    </a:lnTo>
                    <a:lnTo>
                      <a:pt x="29" y="34"/>
                    </a:lnTo>
                    <a:lnTo>
                      <a:pt x="19" y="36"/>
                    </a:lnTo>
                    <a:lnTo>
                      <a:pt x="10" y="34"/>
                    </a:lnTo>
                    <a:lnTo>
                      <a:pt x="4" y="28"/>
                    </a:lnTo>
                    <a:lnTo>
                      <a:pt x="0" y="18"/>
                    </a:lnTo>
                    <a:lnTo>
                      <a:pt x="4" y="9"/>
                    </a:lnTo>
                    <a:lnTo>
                      <a:pt x="10" y="3"/>
                    </a:lnTo>
                    <a:lnTo>
                      <a:pt x="19"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Freeform 161"/>
              <p:cNvSpPr>
                <a:spLocks noEditPoints="1"/>
              </p:cNvSpPr>
              <p:nvPr/>
            </p:nvSpPr>
            <p:spPr bwMode="auto">
              <a:xfrm>
                <a:off x="6852879" y="3169296"/>
                <a:ext cx="55739" cy="76642"/>
              </a:xfrm>
              <a:custGeom>
                <a:avLst/>
                <a:gdLst>
                  <a:gd name="T0" fmla="*/ 12 w 32"/>
                  <a:gd name="T1" fmla="*/ 4 h 44"/>
                  <a:gd name="T2" fmla="*/ 7 w 32"/>
                  <a:gd name="T3" fmla="*/ 8 h 44"/>
                  <a:gd name="T4" fmla="*/ 6 w 32"/>
                  <a:gd name="T5" fmla="*/ 15 h 44"/>
                  <a:gd name="T6" fmla="*/ 8 w 32"/>
                  <a:gd name="T7" fmla="*/ 21 h 44"/>
                  <a:gd name="T8" fmla="*/ 11 w 32"/>
                  <a:gd name="T9" fmla="*/ 27 h 44"/>
                  <a:gd name="T10" fmla="*/ 14 w 32"/>
                  <a:gd name="T11" fmla="*/ 30 h 44"/>
                  <a:gd name="T12" fmla="*/ 13 w 32"/>
                  <a:gd name="T13" fmla="*/ 24 h 44"/>
                  <a:gd name="T14" fmla="*/ 13 w 32"/>
                  <a:gd name="T15" fmla="*/ 19 h 44"/>
                  <a:gd name="T16" fmla="*/ 15 w 32"/>
                  <a:gd name="T17" fmla="*/ 19 h 44"/>
                  <a:gd name="T18" fmla="*/ 18 w 32"/>
                  <a:gd name="T19" fmla="*/ 19 h 44"/>
                  <a:gd name="T20" fmla="*/ 20 w 32"/>
                  <a:gd name="T21" fmla="*/ 20 h 44"/>
                  <a:gd name="T22" fmla="*/ 18 w 32"/>
                  <a:gd name="T23" fmla="*/ 27 h 44"/>
                  <a:gd name="T24" fmla="*/ 21 w 32"/>
                  <a:gd name="T25" fmla="*/ 30 h 44"/>
                  <a:gd name="T26" fmla="*/ 23 w 32"/>
                  <a:gd name="T27" fmla="*/ 24 h 44"/>
                  <a:gd name="T28" fmla="*/ 26 w 32"/>
                  <a:gd name="T29" fmla="*/ 18 h 44"/>
                  <a:gd name="T30" fmla="*/ 26 w 32"/>
                  <a:gd name="T31" fmla="*/ 11 h 44"/>
                  <a:gd name="T32" fmla="*/ 22 w 32"/>
                  <a:gd name="T33" fmla="*/ 6 h 44"/>
                  <a:gd name="T34" fmla="*/ 16 w 32"/>
                  <a:gd name="T35" fmla="*/ 4 h 44"/>
                  <a:gd name="T36" fmla="*/ 21 w 32"/>
                  <a:gd name="T37" fmla="*/ 0 h 44"/>
                  <a:gd name="T38" fmla="*/ 28 w 32"/>
                  <a:gd name="T39" fmla="*/ 5 h 44"/>
                  <a:gd name="T40" fmla="*/ 32 w 32"/>
                  <a:gd name="T41" fmla="*/ 15 h 44"/>
                  <a:gd name="T42" fmla="*/ 27 w 32"/>
                  <a:gd name="T43" fmla="*/ 25 h 44"/>
                  <a:gd name="T44" fmla="*/ 25 w 32"/>
                  <a:gd name="T45" fmla="*/ 29 h 44"/>
                  <a:gd name="T46" fmla="*/ 24 w 32"/>
                  <a:gd name="T47" fmla="*/ 40 h 44"/>
                  <a:gd name="T48" fmla="*/ 23 w 32"/>
                  <a:gd name="T49" fmla="*/ 43 h 44"/>
                  <a:gd name="T50" fmla="*/ 19 w 32"/>
                  <a:gd name="T51" fmla="*/ 43 h 44"/>
                  <a:gd name="T52" fmla="*/ 16 w 32"/>
                  <a:gd name="T53" fmla="*/ 44 h 44"/>
                  <a:gd name="T54" fmla="*/ 13 w 32"/>
                  <a:gd name="T55" fmla="*/ 43 h 44"/>
                  <a:gd name="T56" fmla="*/ 9 w 32"/>
                  <a:gd name="T57" fmla="*/ 43 h 44"/>
                  <a:gd name="T58" fmla="*/ 8 w 32"/>
                  <a:gd name="T59" fmla="*/ 40 h 44"/>
                  <a:gd name="T60" fmla="*/ 7 w 32"/>
                  <a:gd name="T61" fmla="*/ 29 h 44"/>
                  <a:gd name="T62" fmla="*/ 4 w 32"/>
                  <a:gd name="T63" fmla="*/ 25 h 44"/>
                  <a:gd name="T64" fmla="*/ 0 w 32"/>
                  <a:gd name="T65" fmla="*/ 15 h 44"/>
                  <a:gd name="T66" fmla="*/ 3 w 32"/>
                  <a:gd name="T67" fmla="*/ 5 h 44"/>
                  <a:gd name="T68" fmla="*/ 11 w 32"/>
                  <a:gd name="T6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44">
                    <a:moveTo>
                      <a:pt x="16" y="4"/>
                    </a:moveTo>
                    <a:lnTo>
                      <a:pt x="12" y="4"/>
                    </a:lnTo>
                    <a:lnTo>
                      <a:pt x="10" y="6"/>
                    </a:lnTo>
                    <a:lnTo>
                      <a:pt x="7" y="8"/>
                    </a:lnTo>
                    <a:lnTo>
                      <a:pt x="6" y="11"/>
                    </a:lnTo>
                    <a:lnTo>
                      <a:pt x="6" y="15"/>
                    </a:lnTo>
                    <a:lnTo>
                      <a:pt x="6" y="18"/>
                    </a:lnTo>
                    <a:lnTo>
                      <a:pt x="8" y="21"/>
                    </a:lnTo>
                    <a:lnTo>
                      <a:pt x="9" y="24"/>
                    </a:lnTo>
                    <a:lnTo>
                      <a:pt x="11" y="27"/>
                    </a:lnTo>
                    <a:lnTo>
                      <a:pt x="12" y="30"/>
                    </a:lnTo>
                    <a:lnTo>
                      <a:pt x="14" y="30"/>
                    </a:lnTo>
                    <a:lnTo>
                      <a:pt x="14" y="27"/>
                    </a:lnTo>
                    <a:lnTo>
                      <a:pt x="13" y="24"/>
                    </a:lnTo>
                    <a:lnTo>
                      <a:pt x="12" y="20"/>
                    </a:lnTo>
                    <a:lnTo>
                      <a:pt x="13" y="19"/>
                    </a:lnTo>
                    <a:lnTo>
                      <a:pt x="14" y="19"/>
                    </a:lnTo>
                    <a:lnTo>
                      <a:pt x="15" y="19"/>
                    </a:lnTo>
                    <a:lnTo>
                      <a:pt x="16" y="19"/>
                    </a:lnTo>
                    <a:lnTo>
                      <a:pt x="18" y="19"/>
                    </a:lnTo>
                    <a:lnTo>
                      <a:pt x="19" y="19"/>
                    </a:lnTo>
                    <a:lnTo>
                      <a:pt x="20" y="20"/>
                    </a:lnTo>
                    <a:lnTo>
                      <a:pt x="19" y="24"/>
                    </a:lnTo>
                    <a:lnTo>
                      <a:pt x="18" y="27"/>
                    </a:lnTo>
                    <a:lnTo>
                      <a:pt x="18" y="30"/>
                    </a:lnTo>
                    <a:lnTo>
                      <a:pt x="21" y="30"/>
                    </a:lnTo>
                    <a:lnTo>
                      <a:pt x="21" y="27"/>
                    </a:lnTo>
                    <a:lnTo>
                      <a:pt x="23" y="24"/>
                    </a:lnTo>
                    <a:lnTo>
                      <a:pt x="24" y="21"/>
                    </a:lnTo>
                    <a:lnTo>
                      <a:pt x="26" y="18"/>
                    </a:lnTo>
                    <a:lnTo>
                      <a:pt x="27" y="15"/>
                    </a:lnTo>
                    <a:lnTo>
                      <a:pt x="26" y="11"/>
                    </a:lnTo>
                    <a:lnTo>
                      <a:pt x="25" y="8"/>
                    </a:lnTo>
                    <a:lnTo>
                      <a:pt x="22" y="6"/>
                    </a:lnTo>
                    <a:lnTo>
                      <a:pt x="20" y="4"/>
                    </a:lnTo>
                    <a:lnTo>
                      <a:pt x="16" y="4"/>
                    </a:lnTo>
                    <a:close/>
                    <a:moveTo>
                      <a:pt x="16" y="0"/>
                    </a:moveTo>
                    <a:lnTo>
                      <a:pt x="21" y="0"/>
                    </a:lnTo>
                    <a:lnTo>
                      <a:pt x="25" y="2"/>
                    </a:lnTo>
                    <a:lnTo>
                      <a:pt x="28" y="5"/>
                    </a:lnTo>
                    <a:lnTo>
                      <a:pt x="31" y="9"/>
                    </a:lnTo>
                    <a:lnTo>
                      <a:pt x="32" y="15"/>
                    </a:lnTo>
                    <a:lnTo>
                      <a:pt x="31" y="19"/>
                    </a:lnTo>
                    <a:lnTo>
                      <a:pt x="27" y="25"/>
                    </a:lnTo>
                    <a:lnTo>
                      <a:pt x="26" y="27"/>
                    </a:lnTo>
                    <a:lnTo>
                      <a:pt x="25" y="29"/>
                    </a:lnTo>
                    <a:lnTo>
                      <a:pt x="24" y="31"/>
                    </a:lnTo>
                    <a:lnTo>
                      <a:pt x="24" y="40"/>
                    </a:lnTo>
                    <a:lnTo>
                      <a:pt x="24" y="42"/>
                    </a:lnTo>
                    <a:lnTo>
                      <a:pt x="23" y="43"/>
                    </a:lnTo>
                    <a:lnTo>
                      <a:pt x="21" y="43"/>
                    </a:lnTo>
                    <a:lnTo>
                      <a:pt x="19" y="43"/>
                    </a:lnTo>
                    <a:lnTo>
                      <a:pt x="18" y="44"/>
                    </a:lnTo>
                    <a:lnTo>
                      <a:pt x="16" y="44"/>
                    </a:lnTo>
                    <a:lnTo>
                      <a:pt x="14" y="44"/>
                    </a:lnTo>
                    <a:lnTo>
                      <a:pt x="13" y="43"/>
                    </a:lnTo>
                    <a:lnTo>
                      <a:pt x="11" y="43"/>
                    </a:lnTo>
                    <a:lnTo>
                      <a:pt x="9" y="43"/>
                    </a:lnTo>
                    <a:lnTo>
                      <a:pt x="8" y="42"/>
                    </a:lnTo>
                    <a:lnTo>
                      <a:pt x="8" y="40"/>
                    </a:lnTo>
                    <a:lnTo>
                      <a:pt x="8" y="31"/>
                    </a:lnTo>
                    <a:lnTo>
                      <a:pt x="7" y="29"/>
                    </a:lnTo>
                    <a:lnTo>
                      <a:pt x="6" y="27"/>
                    </a:lnTo>
                    <a:lnTo>
                      <a:pt x="4" y="25"/>
                    </a:lnTo>
                    <a:lnTo>
                      <a:pt x="1" y="19"/>
                    </a:lnTo>
                    <a:lnTo>
                      <a:pt x="0" y="15"/>
                    </a:lnTo>
                    <a:lnTo>
                      <a:pt x="1" y="9"/>
                    </a:lnTo>
                    <a:lnTo>
                      <a:pt x="3" y="5"/>
                    </a:lnTo>
                    <a:lnTo>
                      <a:pt x="7" y="2"/>
                    </a:lnTo>
                    <a:lnTo>
                      <a:pt x="11" y="0"/>
                    </a:lnTo>
                    <a:lnTo>
                      <a:pt x="16"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pic>
        <p:nvPicPr>
          <p:cNvPr id="79" name="Picture 2" descr="https://ss1.bdstatic.com/70cFvXSh_Q1YnxGkpoWK1HF6hhy/it/u=3581473701,3533850590&amp;fm=26&amp;gp=0.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946" t="6765" r="5911" b="5074"/>
          <a:stretch/>
        </p:blipFill>
        <p:spPr bwMode="auto">
          <a:xfrm>
            <a:off x="2889136" y="2567718"/>
            <a:ext cx="399298" cy="400535"/>
          </a:xfrm>
          <a:prstGeom prst="rect">
            <a:avLst/>
          </a:prstGeom>
          <a:noFill/>
          <a:extLst>
            <a:ext uri="{909E8E84-426E-40DD-AFC4-6F175D3DCCD1}">
              <a14:hiddenFill xmlns:a14="http://schemas.microsoft.com/office/drawing/2010/main">
                <a:solidFill>
                  <a:srgbClr val="FFFFFF"/>
                </a:solidFill>
              </a14:hiddenFill>
            </a:ext>
          </a:extLst>
        </p:spPr>
      </p:pic>
      <p:pic>
        <p:nvPicPr>
          <p:cNvPr id="307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5005" y="2552341"/>
            <a:ext cx="508287" cy="40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 name="组合 79"/>
          <p:cNvGrpSpPr/>
          <p:nvPr/>
        </p:nvGrpSpPr>
        <p:grpSpPr>
          <a:xfrm>
            <a:off x="4828312" y="1935217"/>
            <a:ext cx="571765" cy="1692604"/>
            <a:chOff x="6966525" y="1680422"/>
            <a:chExt cx="658423" cy="1949140"/>
          </a:xfrm>
          <a:solidFill>
            <a:schemeClr val="accent3"/>
          </a:solidFill>
        </p:grpSpPr>
        <p:sp>
          <p:nvSpPr>
            <p:cNvPr id="81" name="Freeform 107"/>
            <p:cNvSpPr/>
            <p:nvPr/>
          </p:nvSpPr>
          <p:spPr bwMode="auto">
            <a:xfrm>
              <a:off x="6966525" y="1680422"/>
              <a:ext cx="658423" cy="1949140"/>
            </a:xfrm>
            <a:custGeom>
              <a:avLst/>
              <a:gdLst>
                <a:gd name="T0" fmla="*/ 0 w 378"/>
                <a:gd name="T1" fmla="*/ 0 h 1119"/>
                <a:gd name="T2" fmla="*/ 260 w 378"/>
                <a:gd name="T3" fmla="*/ 37 h 1119"/>
                <a:gd name="T4" fmla="*/ 285 w 378"/>
                <a:gd name="T5" fmla="*/ 42 h 1119"/>
                <a:gd name="T6" fmla="*/ 306 w 378"/>
                <a:gd name="T7" fmla="*/ 50 h 1119"/>
                <a:gd name="T8" fmla="*/ 327 w 378"/>
                <a:gd name="T9" fmla="*/ 60 h 1119"/>
                <a:gd name="T10" fmla="*/ 344 w 378"/>
                <a:gd name="T11" fmla="*/ 72 h 1119"/>
                <a:gd name="T12" fmla="*/ 358 w 378"/>
                <a:gd name="T13" fmla="*/ 86 h 1119"/>
                <a:gd name="T14" fmla="*/ 369 w 378"/>
                <a:gd name="T15" fmla="*/ 101 h 1119"/>
                <a:gd name="T16" fmla="*/ 376 w 378"/>
                <a:gd name="T17" fmla="*/ 119 h 1119"/>
                <a:gd name="T18" fmla="*/ 378 w 378"/>
                <a:gd name="T19" fmla="*/ 140 h 1119"/>
                <a:gd name="T20" fmla="*/ 378 w 378"/>
                <a:gd name="T21" fmla="*/ 968 h 1119"/>
                <a:gd name="T22" fmla="*/ 376 w 378"/>
                <a:gd name="T23" fmla="*/ 988 h 1119"/>
                <a:gd name="T24" fmla="*/ 369 w 378"/>
                <a:gd name="T25" fmla="*/ 1007 h 1119"/>
                <a:gd name="T26" fmla="*/ 359 w 378"/>
                <a:gd name="T27" fmla="*/ 1022 h 1119"/>
                <a:gd name="T28" fmla="*/ 345 w 378"/>
                <a:gd name="T29" fmla="*/ 1036 h 1119"/>
                <a:gd name="T30" fmla="*/ 328 w 378"/>
                <a:gd name="T31" fmla="*/ 1048 h 1119"/>
                <a:gd name="T32" fmla="*/ 307 w 378"/>
                <a:gd name="T33" fmla="*/ 1058 h 1119"/>
                <a:gd name="T34" fmla="*/ 285 w 378"/>
                <a:gd name="T35" fmla="*/ 1066 h 1119"/>
                <a:gd name="T36" fmla="*/ 260 w 378"/>
                <a:gd name="T37" fmla="*/ 1071 h 1119"/>
                <a:gd name="T38" fmla="*/ 0 w 378"/>
                <a:gd name="T39" fmla="*/ 1119 h 1119"/>
                <a:gd name="T40" fmla="*/ 0 w 378"/>
                <a:gd name="T41" fmla="*/ 0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8" h="1119">
                  <a:moveTo>
                    <a:pt x="0" y="0"/>
                  </a:moveTo>
                  <a:lnTo>
                    <a:pt x="260" y="37"/>
                  </a:lnTo>
                  <a:lnTo>
                    <a:pt x="285" y="42"/>
                  </a:lnTo>
                  <a:lnTo>
                    <a:pt x="306" y="50"/>
                  </a:lnTo>
                  <a:lnTo>
                    <a:pt x="327" y="60"/>
                  </a:lnTo>
                  <a:lnTo>
                    <a:pt x="344" y="72"/>
                  </a:lnTo>
                  <a:lnTo>
                    <a:pt x="358" y="86"/>
                  </a:lnTo>
                  <a:lnTo>
                    <a:pt x="369" y="101"/>
                  </a:lnTo>
                  <a:lnTo>
                    <a:pt x="376" y="119"/>
                  </a:lnTo>
                  <a:lnTo>
                    <a:pt x="378" y="140"/>
                  </a:lnTo>
                  <a:lnTo>
                    <a:pt x="378" y="968"/>
                  </a:lnTo>
                  <a:lnTo>
                    <a:pt x="376" y="988"/>
                  </a:lnTo>
                  <a:lnTo>
                    <a:pt x="369" y="1007"/>
                  </a:lnTo>
                  <a:lnTo>
                    <a:pt x="359" y="1022"/>
                  </a:lnTo>
                  <a:lnTo>
                    <a:pt x="345" y="1036"/>
                  </a:lnTo>
                  <a:lnTo>
                    <a:pt x="328" y="1048"/>
                  </a:lnTo>
                  <a:lnTo>
                    <a:pt x="307" y="1058"/>
                  </a:lnTo>
                  <a:lnTo>
                    <a:pt x="285" y="1066"/>
                  </a:lnTo>
                  <a:lnTo>
                    <a:pt x="260" y="1071"/>
                  </a:lnTo>
                  <a:lnTo>
                    <a:pt x="0" y="1119"/>
                  </a:lnTo>
                  <a:lnTo>
                    <a:pt x="0" y="0"/>
                  </a:lnTo>
                  <a:close/>
                </a:path>
              </a:pathLst>
            </a:custGeom>
            <a:solidFill>
              <a:schemeClr val="bg1"/>
            </a:solidFill>
            <a:ln w="0">
              <a:noFill/>
              <a:prstDash val="solid"/>
              <a:round/>
            </a:ln>
            <a:effectLst>
              <a:outerShdw blurRad="254000" dist="38100" algn="l" rotWithShape="0">
                <a:prstClr val="black">
                  <a:alpha val="40000"/>
                </a:prstClr>
              </a:outerShdw>
            </a:effectLst>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2" name="组合 81"/>
            <p:cNvGrpSpPr/>
            <p:nvPr/>
          </p:nvGrpSpPr>
          <p:grpSpPr>
            <a:xfrm>
              <a:off x="7095423" y="2482548"/>
              <a:ext cx="214247" cy="344888"/>
              <a:chOff x="6694371" y="3162328"/>
              <a:chExt cx="214247" cy="344888"/>
            </a:xfrm>
            <a:grpFill/>
          </p:grpSpPr>
          <p:sp>
            <p:nvSpPr>
              <p:cNvPr id="83" name="Freeform 159"/>
              <p:cNvSpPr/>
              <p:nvPr/>
            </p:nvSpPr>
            <p:spPr bwMode="auto">
              <a:xfrm>
                <a:off x="6694371" y="3228519"/>
                <a:ext cx="198572" cy="278697"/>
              </a:xfrm>
              <a:custGeom>
                <a:avLst/>
                <a:gdLst>
                  <a:gd name="T0" fmla="*/ 64 w 114"/>
                  <a:gd name="T1" fmla="*/ 0 h 160"/>
                  <a:gd name="T2" fmla="*/ 71 w 114"/>
                  <a:gd name="T3" fmla="*/ 4 h 160"/>
                  <a:gd name="T4" fmla="*/ 89 w 114"/>
                  <a:gd name="T5" fmla="*/ 29 h 160"/>
                  <a:gd name="T6" fmla="*/ 103 w 114"/>
                  <a:gd name="T7" fmla="*/ 15 h 160"/>
                  <a:gd name="T8" fmla="*/ 105 w 114"/>
                  <a:gd name="T9" fmla="*/ 15 h 160"/>
                  <a:gd name="T10" fmla="*/ 109 w 114"/>
                  <a:gd name="T11" fmla="*/ 15 h 160"/>
                  <a:gd name="T12" fmla="*/ 112 w 114"/>
                  <a:gd name="T13" fmla="*/ 17 h 160"/>
                  <a:gd name="T14" fmla="*/ 114 w 114"/>
                  <a:gd name="T15" fmla="*/ 22 h 160"/>
                  <a:gd name="T16" fmla="*/ 112 w 114"/>
                  <a:gd name="T17" fmla="*/ 27 h 160"/>
                  <a:gd name="T18" fmla="*/ 92 w 114"/>
                  <a:gd name="T19" fmla="*/ 46 h 160"/>
                  <a:gd name="T20" fmla="*/ 91 w 114"/>
                  <a:gd name="T21" fmla="*/ 47 h 160"/>
                  <a:gd name="T22" fmla="*/ 86 w 114"/>
                  <a:gd name="T23" fmla="*/ 47 h 160"/>
                  <a:gd name="T24" fmla="*/ 81 w 114"/>
                  <a:gd name="T25" fmla="*/ 45 h 160"/>
                  <a:gd name="T26" fmla="*/ 72 w 114"/>
                  <a:gd name="T27" fmla="*/ 68 h 160"/>
                  <a:gd name="T28" fmla="*/ 69 w 114"/>
                  <a:gd name="T29" fmla="*/ 73 h 160"/>
                  <a:gd name="T30" fmla="*/ 68 w 114"/>
                  <a:gd name="T31" fmla="*/ 155 h 160"/>
                  <a:gd name="T32" fmla="*/ 64 w 114"/>
                  <a:gd name="T33" fmla="*/ 159 h 160"/>
                  <a:gd name="T34" fmla="*/ 57 w 114"/>
                  <a:gd name="T35" fmla="*/ 159 h 160"/>
                  <a:gd name="T36" fmla="*/ 53 w 114"/>
                  <a:gd name="T37" fmla="*/ 155 h 160"/>
                  <a:gd name="T38" fmla="*/ 52 w 114"/>
                  <a:gd name="T39" fmla="*/ 78 h 160"/>
                  <a:gd name="T40" fmla="*/ 46 w 114"/>
                  <a:gd name="T41" fmla="*/ 151 h 160"/>
                  <a:gd name="T42" fmla="*/ 43 w 114"/>
                  <a:gd name="T43" fmla="*/ 157 h 160"/>
                  <a:gd name="T44" fmla="*/ 37 w 114"/>
                  <a:gd name="T45" fmla="*/ 160 h 160"/>
                  <a:gd name="T46" fmla="*/ 31 w 114"/>
                  <a:gd name="T47" fmla="*/ 157 h 160"/>
                  <a:gd name="T48" fmla="*/ 28 w 114"/>
                  <a:gd name="T49" fmla="*/ 151 h 160"/>
                  <a:gd name="T50" fmla="*/ 27 w 114"/>
                  <a:gd name="T51" fmla="*/ 71 h 160"/>
                  <a:gd name="T52" fmla="*/ 26 w 114"/>
                  <a:gd name="T53" fmla="*/ 47 h 160"/>
                  <a:gd name="T54" fmla="*/ 13 w 114"/>
                  <a:gd name="T55" fmla="*/ 80 h 160"/>
                  <a:gd name="T56" fmla="*/ 8 w 114"/>
                  <a:gd name="T57" fmla="*/ 82 h 160"/>
                  <a:gd name="T58" fmla="*/ 2 w 114"/>
                  <a:gd name="T59" fmla="*/ 80 h 160"/>
                  <a:gd name="T60" fmla="*/ 0 w 114"/>
                  <a:gd name="T61" fmla="*/ 74 h 160"/>
                  <a:gd name="T62" fmla="*/ 25 w 114"/>
                  <a:gd name="T63" fmla="*/ 8 h 160"/>
                  <a:gd name="T64" fmla="*/ 26 w 114"/>
                  <a:gd name="T65" fmla="*/ 5 h 160"/>
                  <a:gd name="T66" fmla="*/ 29 w 114"/>
                  <a:gd name="T67" fmla="*/ 2 h 160"/>
                  <a:gd name="T68" fmla="*/ 34 w 114"/>
                  <a:gd name="T69"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4" h="160">
                    <a:moveTo>
                      <a:pt x="34" y="0"/>
                    </a:moveTo>
                    <a:lnTo>
                      <a:pt x="64" y="0"/>
                    </a:lnTo>
                    <a:lnTo>
                      <a:pt x="67" y="2"/>
                    </a:lnTo>
                    <a:lnTo>
                      <a:pt x="71" y="4"/>
                    </a:lnTo>
                    <a:lnTo>
                      <a:pt x="72" y="5"/>
                    </a:lnTo>
                    <a:lnTo>
                      <a:pt x="89" y="29"/>
                    </a:lnTo>
                    <a:lnTo>
                      <a:pt x="101" y="16"/>
                    </a:lnTo>
                    <a:lnTo>
                      <a:pt x="103" y="15"/>
                    </a:lnTo>
                    <a:lnTo>
                      <a:pt x="104" y="15"/>
                    </a:lnTo>
                    <a:lnTo>
                      <a:pt x="105" y="15"/>
                    </a:lnTo>
                    <a:lnTo>
                      <a:pt x="106" y="14"/>
                    </a:lnTo>
                    <a:lnTo>
                      <a:pt x="109" y="15"/>
                    </a:lnTo>
                    <a:lnTo>
                      <a:pt x="111" y="15"/>
                    </a:lnTo>
                    <a:lnTo>
                      <a:pt x="112" y="17"/>
                    </a:lnTo>
                    <a:lnTo>
                      <a:pt x="114" y="19"/>
                    </a:lnTo>
                    <a:lnTo>
                      <a:pt x="114" y="22"/>
                    </a:lnTo>
                    <a:lnTo>
                      <a:pt x="113" y="24"/>
                    </a:lnTo>
                    <a:lnTo>
                      <a:pt x="112" y="27"/>
                    </a:lnTo>
                    <a:lnTo>
                      <a:pt x="92" y="46"/>
                    </a:lnTo>
                    <a:lnTo>
                      <a:pt x="92" y="46"/>
                    </a:lnTo>
                    <a:lnTo>
                      <a:pt x="92" y="46"/>
                    </a:lnTo>
                    <a:lnTo>
                      <a:pt x="91" y="47"/>
                    </a:lnTo>
                    <a:lnTo>
                      <a:pt x="89" y="47"/>
                    </a:lnTo>
                    <a:lnTo>
                      <a:pt x="86" y="47"/>
                    </a:lnTo>
                    <a:lnTo>
                      <a:pt x="84" y="46"/>
                    </a:lnTo>
                    <a:lnTo>
                      <a:pt x="81" y="45"/>
                    </a:lnTo>
                    <a:lnTo>
                      <a:pt x="73" y="32"/>
                    </a:lnTo>
                    <a:lnTo>
                      <a:pt x="72" y="68"/>
                    </a:lnTo>
                    <a:lnTo>
                      <a:pt x="71" y="71"/>
                    </a:lnTo>
                    <a:lnTo>
                      <a:pt x="69" y="73"/>
                    </a:lnTo>
                    <a:lnTo>
                      <a:pt x="69" y="151"/>
                    </a:lnTo>
                    <a:lnTo>
                      <a:pt x="68" y="155"/>
                    </a:lnTo>
                    <a:lnTo>
                      <a:pt x="67" y="157"/>
                    </a:lnTo>
                    <a:lnTo>
                      <a:pt x="64" y="159"/>
                    </a:lnTo>
                    <a:lnTo>
                      <a:pt x="61" y="160"/>
                    </a:lnTo>
                    <a:lnTo>
                      <a:pt x="57" y="159"/>
                    </a:lnTo>
                    <a:lnTo>
                      <a:pt x="55" y="157"/>
                    </a:lnTo>
                    <a:lnTo>
                      <a:pt x="53" y="155"/>
                    </a:lnTo>
                    <a:lnTo>
                      <a:pt x="52" y="151"/>
                    </a:lnTo>
                    <a:lnTo>
                      <a:pt x="52" y="78"/>
                    </a:lnTo>
                    <a:lnTo>
                      <a:pt x="46" y="78"/>
                    </a:lnTo>
                    <a:lnTo>
                      <a:pt x="46" y="151"/>
                    </a:lnTo>
                    <a:lnTo>
                      <a:pt x="44" y="155"/>
                    </a:lnTo>
                    <a:lnTo>
                      <a:pt x="43" y="157"/>
                    </a:lnTo>
                    <a:lnTo>
                      <a:pt x="40" y="159"/>
                    </a:lnTo>
                    <a:lnTo>
                      <a:pt x="37" y="160"/>
                    </a:lnTo>
                    <a:lnTo>
                      <a:pt x="34" y="159"/>
                    </a:lnTo>
                    <a:lnTo>
                      <a:pt x="31" y="157"/>
                    </a:lnTo>
                    <a:lnTo>
                      <a:pt x="29" y="155"/>
                    </a:lnTo>
                    <a:lnTo>
                      <a:pt x="28" y="151"/>
                    </a:lnTo>
                    <a:lnTo>
                      <a:pt x="28" y="73"/>
                    </a:lnTo>
                    <a:lnTo>
                      <a:pt x="27" y="71"/>
                    </a:lnTo>
                    <a:lnTo>
                      <a:pt x="26" y="68"/>
                    </a:lnTo>
                    <a:lnTo>
                      <a:pt x="26" y="47"/>
                    </a:lnTo>
                    <a:lnTo>
                      <a:pt x="14" y="78"/>
                    </a:lnTo>
                    <a:lnTo>
                      <a:pt x="13" y="80"/>
                    </a:lnTo>
                    <a:lnTo>
                      <a:pt x="11" y="82"/>
                    </a:lnTo>
                    <a:lnTo>
                      <a:pt x="8" y="82"/>
                    </a:lnTo>
                    <a:lnTo>
                      <a:pt x="4" y="82"/>
                    </a:lnTo>
                    <a:lnTo>
                      <a:pt x="2" y="80"/>
                    </a:lnTo>
                    <a:lnTo>
                      <a:pt x="1" y="78"/>
                    </a:lnTo>
                    <a:lnTo>
                      <a:pt x="0" y="74"/>
                    </a:lnTo>
                    <a:lnTo>
                      <a:pt x="0" y="72"/>
                    </a:lnTo>
                    <a:lnTo>
                      <a:pt x="25" y="8"/>
                    </a:lnTo>
                    <a:lnTo>
                      <a:pt x="25" y="7"/>
                    </a:lnTo>
                    <a:lnTo>
                      <a:pt x="26" y="5"/>
                    </a:lnTo>
                    <a:lnTo>
                      <a:pt x="27" y="3"/>
                    </a:lnTo>
                    <a:lnTo>
                      <a:pt x="29" y="2"/>
                    </a:lnTo>
                    <a:lnTo>
                      <a:pt x="31" y="2"/>
                    </a:lnTo>
                    <a:lnTo>
                      <a:pt x="34"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160"/>
              <p:cNvSpPr/>
              <p:nvPr/>
            </p:nvSpPr>
            <p:spPr bwMode="auto">
              <a:xfrm>
                <a:off x="6746626" y="3162328"/>
                <a:ext cx="64449" cy="62707"/>
              </a:xfrm>
              <a:custGeom>
                <a:avLst/>
                <a:gdLst>
                  <a:gd name="T0" fmla="*/ 19 w 37"/>
                  <a:gd name="T1" fmla="*/ 0 h 36"/>
                  <a:gd name="T2" fmla="*/ 29 w 37"/>
                  <a:gd name="T3" fmla="*/ 3 h 36"/>
                  <a:gd name="T4" fmla="*/ 35 w 37"/>
                  <a:gd name="T5" fmla="*/ 9 h 36"/>
                  <a:gd name="T6" fmla="*/ 37 w 37"/>
                  <a:gd name="T7" fmla="*/ 18 h 36"/>
                  <a:gd name="T8" fmla="*/ 35 w 37"/>
                  <a:gd name="T9" fmla="*/ 28 h 36"/>
                  <a:gd name="T10" fmla="*/ 29 w 37"/>
                  <a:gd name="T11" fmla="*/ 34 h 36"/>
                  <a:gd name="T12" fmla="*/ 19 w 37"/>
                  <a:gd name="T13" fmla="*/ 36 h 36"/>
                  <a:gd name="T14" fmla="*/ 10 w 37"/>
                  <a:gd name="T15" fmla="*/ 34 h 36"/>
                  <a:gd name="T16" fmla="*/ 4 w 37"/>
                  <a:gd name="T17" fmla="*/ 28 h 36"/>
                  <a:gd name="T18" fmla="*/ 0 w 37"/>
                  <a:gd name="T19" fmla="*/ 18 h 36"/>
                  <a:gd name="T20" fmla="*/ 4 w 37"/>
                  <a:gd name="T21" fmla="*/ 9 h 36"/>
                  <a:gd name="T22" fmla="*/ 10 w 37"/>
                  <a:gd name="T23" fmla="*/ 3 h 36"/>
                  <a:gd name="T24" fmla="*/ 19 w 37"/>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36">
                    <a:moveTo>
                      <a:pt x="19" y="0"/>
                    </a:moveTo>
                    <a:lnTo>
                      <a:pt x="29" y="3"/>
                    </a:lnTo>
                    <a:lnTo>
                      <a:pt x="35" y="9"/>
                    </a:lnTo>
                    <a:lnTo>
                      <a:pt x="37" y="18"/>
                    </a:lnTo>
                    <a:lnTo>
                      <a:pt x="35" y="28"/>
                    </a:lnTo>
                    <a:lnTo>
                      <a:pt x="29" y="34"/>
                    </a:lnTo>
                    <a:lnTo>
                      <a:pt x="19" y="36"/>
                    </a:lnTo>
                    <a:lnTo>
                      <a:pt x="10" y="34"/>
                    </a:lnTo>
                    <a:lnTo>
                      <a:pt x="4" y="28"/>
                    </a:lnTo>
                    <a:lnTo>
                      <a:pt x="0" y="18"/>
                    </a:lnTo>
                    <a:lnTo>
                      <a:pt x="4" y="9"/>
                    </a:lnTo>
                    <a:lnTo>
                      <a:pt x="10" y="3"/>
                    </a:lnTo>
                    <a:lnTo>
                      <a:pt x="19"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Freeform 161"/>
              <p:cNvSpPr>
                <a:spLocks noEditPoints="1"/>
              </p:cNvSpPr>
              <p:nvPr/>
            </p:nvSpPr>
            <p:spPr bwMode="auto">
              <a:xfrm>
                <a:off x="6852879" y="3169296"/>
                <a:ext cx="55739" cy="76642"/>
              </a:xfrm>
              <a:custGeom>
                <a:avLst/>
                <a:gdLst>
                  <a:gd name="T0" fmla="*/ 12 w 32"/>
                  <a:gd name="T1" fmla="*/ 4 h 44"/>
                  <a:gd name="T2" fmla="*/ 7 w 32"/>
                  <a:gd name="T3" fmla="*/ 8 h 44"/>
                  <a:gd name="T4" fmla="*/ 6 w 32"/>
                  <a:gd name="T5" fmla="*/ 15 h 44"/>
                  <a:gd name="T6" fmla="*/ 8 w 32"/>
                  <a:gd name="T7" fmla="*/ 21 h 44"/>
                  <a:gd name="T8" fmla="*/ 11 w 32"/>
                  <a:gd name="T9" fmla="*/ 27 h 44"/>
                  <a:gd name="T10" fmla="*/ 14 w 32"/>
                  <a:gd name="T11" fmla="*/ 30 h 44"/>
                  <a:gd name="T12" fmla="*/ 13 w 32"/>
                  <a:gd name="T13" fmla="*/ 24 h 44"/>
                  <a:gd name="T14" fmla="*/ 13 w 32"/>
                  <a:gd name="T15" fmla="*/ 19 h 44"/>
                  <a:gd name="T16" fmla="*/ 15 w 32"/>
                  <a:gd name="T17" fmla="*/ 19 h 44"/>
                  <a:gd name="T18" fmla="*/ 18 w 32"/>
                  <a:gd name="T19" fmla="*/ 19 h 44"/>
                  <a:gd name="T20" fmla="*/ 20 w 32"/>
                  <a:gd name="T21" fmla="*/ 20 h 44"/>
                  <a:gd name="T22" fmla="*/ 18 w 32"/>
                  <a:gd name="T23" fmla="*/ 27 h 44"/>
                  <a:gd name="T24" fmla="*/ 21 w 32"/>
                  <a:gd name="T25" fmla="*/ 30 h 44"/>
                  <a:gd name="T26" fmla="*/ 23 w 32"/>
                  <a:gd name="T27" fmla="*/ 24 h 44"/>
                  <a:gd name="T28" fmla="*/ 26 w 32"/>
                  <a:gd name="T29" fmla="*/ 18 h 44"/>
                  <a:gd name="T30" fmla="*/ 26 w 32"/>
                  <a:gd name="T31" fmla="*/ 11 h 44"/>
                  <a:gd name="T32" fmla="*/ 22 w 32"/>
                  <a:gd name="T33" fmla="*/ 6 h 44"/>
                  <a:gd name="T34" fmla="*/ 16 w 32"/>
                  <a:gd name="T35" fmla="*/ 4 h 44"/>
                  <a:gd name="T36" fmla="*/ 21 w 32"/>
                  <a:gd name="T37" fmla="*/ 0 h 44"/>
                  <a:gd name="T38" fmla="*/ 28 w 32"/>
                  <a:gd name="T39" fmla="*/ 5 h 44"/>
                  <a:gd name="T40" fmla="*/ 32 w 32"/>
                  <a:gd name="T41" fmla="*/ 15 h 44"/>
                  <a:gd name="T42" fmla="*/ 27 w 32"/>
                  <a:gd name="T43" fmla="*/ 25 h 44"/>
                  <a:gd name="T44" fmla="*/ 25 w 32"/>
                  <a:gd name="T45" fmla="*/ 29 h 44"/>
                  <a:gd name="T46" fmla="*/ 24 w 32"/>
                  <a:gd name="T47" fmla="*/ 40 h 44"/>
                  <a:gd name="T48" fmla="*/ 23 w 32"/>
                  <a:gd name="T49" fmla="*/ 43 h 44"/>
                  <a:gd name="T50" fmla="*/ 19 w 32"/>
                  <a:gd name="T51" fmla="*/ 43 h 44"/>
                  <a:gd name="T52" fmla="*/ 16 w 32"/>
                  <a:gd name="T53" fmla="*/ 44 h 44"/>
                  <a:gd name="T54" fmla="*/ 13 w 32"/>
                  <a:gd name="T55" fmla="*/ 43 h 44"/>
                  <a:gd name="T56" fmla="*/ 9 w 32"/>
                  <a:gd name="T57" fmla="*/ 43 h 44"/>
                  <a:gd name="T58" fmla="*/ 8 w 32"/>
                  <a:gd name="T59" fmla="*/ 40 h 44"/>
                  <a:gd name="T60" fmla="*/ 7 w 32"/>
                  <a:gd name="T61" fmla="*/ 29 h 44"/>
                  <a:gd name="T62" fmla="*/ 4 w 32"/>
                  <a:gd name="T63" fmla="*/ 25 h 44"/>
                  <a:gd name="T64" fmla="*/ 0 w 32"/>
                  <a:gd name="T65" fmla="*/ 15 h 44"/>
                  <a:gd name="T66" fmla="*/ 3 w 32"/>
                  <a:gd name="T67" fmla="*/ 5 h 44"/>
                  <a:gd name="T68" fmla="*/ 11 w 32"/>
                  <a:gd name="T6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44">
                    <a:moveTo>
                      <a:pt x="16" y="4"/>
                    </a:moveTo>
                    <a:lnTo>
                      <a:pt x="12" y="4"/>
                    </a:lnTo>
                    <a:lnTo>
                      <a:pt x="10" y="6"/>
                    </a:lnTo>
                    <a:lnTo>
                      <a:pt x="7" y="8"/>
                    </a:lnTo>
                    <a:lnTo>
                      <a:pt x="6" y="11"/>
                    </a:lnTo>
                    <a:lnTo>
                      <a:pt x="6" y="15"/>
                    </a:lnTo>
                    <a:lnTo>
                      <a:pt x="6" y="18"/>
                    </a:lnTo>
                    <a:lnTo>
                      <a:pt x="8" y="21"/>
                    </a:lnTo>
                    <a:lnTo>
                      <a:pt x="9" y="24"/>
                    </a:lnTo>
                    <a:lnTo>
                      <a:pt x="11" y="27"/>
                    </a:lnTo>
                    <a:lnTo>
                      <a:pt x="12" y="30"/>
                    </a:lnTo>
                    <a:lnTo>
                      <a:pt x="14" y="30"/>
                    </a:lnTo>
                    <a:lnTo>
                      <a:pt x="14" y="27"/>
                    </a:lnTo>
                    <a:lnTo>
                      <a:pt x="13" y="24"/>
                    </a:lnTo>
                    <a:lnTo>
                      <a:pt x="12" y="20"/>
                    </a:lnTo>
                    <a:lnTo>
                      <a:pt x="13" y="19"/>
                    </a:lnTo>
                    <a:lnTo>
                      <a:pt x="14" y="19"/>
                    </a:lnTo>
                    <a:lnTo>
                      <a:pt x="15" y="19"/>
                    </a:lnTo>
                    <a:lnTo>
                      <a:pt x="16" y="19"/>
                    </a:lnTo>
                    <a:lnTo>
                      <a:pt x="18" y="19"/>
                    </a:lnTo>
                    <a:lnTo>
                      <a:pt x="19" y="19"/>
                    </a:lnTo>
                    <a:lnTo>
                      <a:pt x="20" y="20"/>
                    </a:lnTo>
                    <a:lnTo>
                      <a:pt x="19" y="24"/>
                    </a:lnTo>
                    <a:lnTo>
                      <a:pt x="18" y="27"/>
                    </a:lnTo>
                    <a:lnTo>
                      <a:pt x="18" y="30"/>
                    </a:lnTo>
                    <a:lnTo>
                      <a:pt x="21" y="30"/>
                    </a:lnTo>
                    <a:lnTo>
                      <a:pt x="21" y="27"/>
                    </a:lnTo>
                    <a:lnTo>
                      <a:pt x="23" y="24"/>
                    </a:lnTo>
                    <a:lnTo>
                      <a:pt x="24" y="21"/>
                    </a:lnTo>
                    <a:lnTo>
                      <a:pt x="26" y="18"/>
                    </a:lnTo>
                    <a:lnTo>
                      <a:pt x="27" y="15"/>
                    </a:lnTo>
                    <a:lnTo>
                      <a:pt x="26" y="11"/>
                    </a:lnTo>
                    <a:lnTo>
                      <a:pt x="25" y="8"/>
                    </a:lnTo>
                    <a:lnTo>
                      <a:pt x="22" y="6"/>
                    </a:lnTo>
                    <a:lnTo>
                      <a:pt x="20" y="4"/>
                    </a:lnTo>
                    <a:lnTo>
                      <a:pt x="16" y="4"/>
                    </a:lnTo>
                    <a:close/>
                    <a:moveTo>
                      <a:pt x="16" y="0"/>
                    </a:moveTo>
                    <a:lnTo>
                      <a:pt x="21" y="0"/>
                    </a:lnTo>
                    <a:lnTo>
                      <a:pt x="25" y="2"/>
                    </a:lnTo>
                    <a:lnTo>
                      <a:pt x="28" y="5"/>
                    </a:lnTo>
                    <a:lnTo>
                      <a:pt x="31" y="9"/>
                    </a:lnTo>
                    <a:lnTo>
                      <a:pt x="32" y="15"/>
                    </a:lnTo>
                    <a:lnTo>
                      <a:pt x="31" y="19"/>
                    </a:lnTo>
                    <a:lnTo>
                      <a:pt x="27" y="25"/>
                    </a:lnTo>
                    <a:lnTo>
                      <a:pt x="26" y="27"/>
                    </a:lnTo>
                    <a:lnTo>
                      <a:pt x="25" y="29"/>
                    </a:lnTo>
                    <a:lnTo>
                      <a:pt x="24" y="31"/>
                    </a:lnTo>
                    <a:lnTo>
                      <a:pt x="24" y="40"/>
                    </a:lnTo>
                    <a:lnTo>
                      <a:pt x="24" y="42"/>
                    </a:lnTo>
                    <a:lnTo>
                      <a:pt x="23" y="43"/>
                    </a:lnTo>
                    <a:lnTo>
                      <a:pt x="21" y="43"/>
                    </a:lnTo>
                    <a:lnTo>
                      <a:pt x="19" y="43"/>
                    </a:lnTo>
                    <a:lnTo>
                      <a:pt x="18" y="44"/>
                    </a:lnTo>
                    <a:lnTo>
                      <a:pt x="16" y="44"/>
                    </a:lnTo>
                    <a:lnTo>
                      <a:pt x="14" y="44"/>
                    </a:lnTo>
                    <a:lnTo>
                      <a:pt x="13" y="43"/>
                    </a:lnTo>
                    <a:lnTo>
                      <a:pt x="11" y="43"/>
                    </a:lnTo>
                    <a:lnTo>
                      <a:pt x="9" y="43"/>
                    </a:lnTo>
                    <a:lnTo>
                      <a:pt x="8" y="42"/>
                    </a:lnTo>
                    <a:lnTo>
                      <a:pt x="8" y="40"/>
                    </a:lnTo>
                    <a:lnTo>
                      <a:pt x="8" y="31"/>
                    </a:lnTo>
                    <a:lnTo>
                      <a:pt x="7" y="29"/>
                    </a:lnTo>
                    <a:lnTo>
                      <a:pt x="6" y="27"/>
                    </a:lnTo>
                    <a:lnTo>
                      <a:pt x="4" y="25"/>
                    </a:lnTo>
                    <a:lnTo>
                      <a:pt x="1" y="19"/>
                    </a:lnTo>
                    <a:lnTo>
                      <a:pt x="0" y="15"/>
                    </a:lnTo>
                    <a:lnTo>
                      <a:pt x="1" y="9"/>
                    </a:lnTo>
                    <a:lnTo>
                      <a:pt x="3" y="5"/>
                    </a:lnTo>
                    <a:lnTo>
                      <a:pt x="7" y="2"/>
                    </a:lnTo>
                    <a:lnTo>
                      <a:pt x="11" y="0"/>
                    </a:lnTo>
                    <a:lnTo>
                      <a:pt x="16" y="0"/>
                    </a:lnTo>
                    <a:close/>
                  </a:path>
                </a:pathLst>
              </a:custGeom>
              <a:solidFill>
                <a:srgbClr val="65D3FE"/>
              </a:solidFill>
              <a:ln w="0">
                <a:noFill/>
                <a:prstDash val="solid"/>
                <a:round/>
              </a:ln>
            </p:spPr>
            <p:txBody>
              <a:bodyPr vert="horz" wrap="square" lIns="79405" tIns="39702" rIns="79405" bIns="39702" numCol="1" anchor="t" anchorCtr="0" compatLnSpc="1"/>
              <a:lstStyle/>
              <a:p>
                <a:pPr>
                  <a:lnSpc>
                    <a:spcPct val="120000"/>
                  </a:lnSpc>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pic>
        <p:nvPicPr>
          <p:cNvPr id="86" name="Picture 2" descr="https://ss1.bdstatic.com/70cFvXSh_Q1YnxGkpoWK1HF6hhy/it/u=3581473701,3533850590&amp;fm=26&amp;gp=0.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946" t="6765" r="5911" b="5074"/>
          <a:stretch/>
        </p:blipFill>
        <p:spPr bwMode="auto">
          <a:xfrm>
            <a:off x="4902443" y="2587301"/>
            <a:ext cx="399298" cy="400535"/>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4" descr="https://timgsa.baidu.com/timg?image&amp;quality=80&amp;size=b9999_10000&amp;sec=1544953954772&amp;di=60a77185080df88c24a8e26dd28a2bfd&amp;imgtype=0&amp;src=http%3A%2F%2Fpic.baike.soso.com%2Fp%2F20130801%2F20130801090011-1163964137.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0704" y="2584394"/>
            <a:ext cx="477812" cy="394250"/>
          </a:xfrm>
          <a:prstGeom prst="rect">
            <a:avLst/>
          </a:prstGeom>
          <a:noFill/>
          <a:extLst>
            <a:ext uri="{909E8E84-426E-40DD-AFC4-6F175D3DCCD1}">
              <a14:hiddenFill xmlns:a14="http://schemas.microsoft.com/office/drawing/2010/main">
                <a:solidFill>
                  <a:srgbClr val="FFFFFF"/>
                </a:solidFill>
              </a14:hiddenFill>
            </a:ext>
          </a:extLst>
        </p:spPr>
      </p:pic>
      <p:pic>
        <p:nvPicPr>
          <p:cNvPr id="3081" name="Picture 9" descr="https://ss0.bdstatic.com/70cFuHSh_Q1YnxGkpoWK1HF6hhy/it/u=1440495523,3641002615&amp;fm=26&amp;gp=0.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60" r="3693" b="9289"/>
          <a:stretch/>
        </p:blipFill>
        <p:spPr bwMode="auto">
          <a:xfrm>
            <a:off x="8929828" y="2551435"/>
            <a:ext cx="524945" cy="472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additive="base">
                                        <p:cTn id="7" dur="500"/>
                                        <p:tgtEl>
                                          <p:spTgt spid="179"/>
                                        </p:tgtEl>
                                        <p:attrNameLst>
                                          <p:attrName>ppt_x</p:attrName>
                                        </p:attrNameLst>
                                      </p:cBhvr>
                                      <p:tavLst>
                                        <p:tav tm="0">
                                          <p:val>
                                            <p:strVal val="#ppt_x+#ppt_w*1.125000"/>
                                          </p:val>
                                        </p:tav>
                                        <p:tav tm="100000">
                                          <p:val>
                                            <p:strVal val="#ppt_x"/>
                                          </p:val>
                                        </p:tav>
                                      </p:tavLst>
                                    </p:anim>
                                    <p:animEffect transition="in" filter="wipe(left)">
                                      <p:cBhvr>
                                        <p:cTn id="8" dur="500"/>
                                        <p:tgtEl>
                                          <p:spTgt spid="179"/>
                                        </p:tgtEl>
                                      </p:cBhvr>
                                    </p:animEffect>
                                  </p:childTnLst>
                                </p:cTn>
                              </p:par>
                              <p:par>
                                <p:cTn id="9" presetID="12" presetClass="entr" presetSubtype="2" fill="hold" grpId="0" nodeType="withEffect">
                                  <p:stCondLst>
                                    <p:cond delay="0"/>
                                  </p:stCondLst>
                                  <p:childTnLst>
                                    <p:set>
                                      <p:cBhvr>
                                        <p:cTn id="10" dur="1" fill="hold">
                                          <p:stCondLst>
                                            <p:cond delay="0"/>
                                          </p:stCondLst>
                                        </p:cTn>
                                        <p:tgtEl>
                                          <p:spTgt spid="188"/>
                                        </p:tgtEl>
                                        <p:attrNameLst>
                                          <p:attrName>style.visibility</p:attrName>
                                        </p:attrNameLst>
                                      </p:cBhvr>
                                      <p:to>
                                        <p:strVal val="visible"/>
                                      </p:to>
                                    </p:set>
                                    <p:anim calcmode="lin" valueType="num">
                                      <p:cBhvr additive="base">
                                        <p:cTn id="11" dur="500"/>
                                        <p:tgtEl>
                                          <p:spTgt spid="188"/>
                                        </p:tgtEl>
                                        <p:attrNameLst>
                                          <p:attrName>ppt_x</p:attrName>
                                        </p:attrNameLst>
                                      </p:cBhvr>
                                      <p:tavLst>
                                        <p:tav tm="0">
                                          <p:val>
                                            <p:strVal val="#ppt_x+#ppt_w*1.125000"/>
                                          </p:val>
                                        </p:tav>
                                        <p:tav tm="100000">
                                          <p:val>
                                            <p:strVal val="#ppt_x"/>
                                          </p:val>
                                        </p:tav>
                                      </p:tavLst>
                                    </p:anim>
                                    <p:animEffect transition="in" filter="wipe(left)">
                                      <p:cBhvr>
                                        <p:cTn id="12" dur="500"/>
                                        <p:tgtEl>
                                          <p:spTgt spid="188"/>
                                        </p:tgtEl>
                                      </p:cBhvr>
                                    </p:animEffect>
                                  </p:childTnLst>
                                </p:cTn>
                              </p:par>
                              <p:par>
                                <p:cTn id="13" presetID="12" presetClass="entr" presetSubtype="2" fill="hold" grpId="0" nodeType="withEffect">
                                  <p:stCondLst>
                                    <p:cond delay="0"/>
                                  </p:stCondLst>
                                  <p:childTnLst>
                                    <p:set>
                                      <p:cBhvr>
                                        <p:cTn id="14" dur="1" fill="hold">
                                          <p:stCondLst>
                                            <p:cond delay="0"/>
                                          </p:stCondLst>
                                        </p:cTn>
                                        <p:tgtEl>
                                          <p:spTgt spid="199"/>
                                        </p:tgtEl>
                                        <p:attrNameLst>
                                          <p:attrName>style.visibility</p:attrName>
                                        </p:attrNameLst>
                                      </p:cBhvr>
                                      <p:to>
                                        <p:strVal val="visible"/>
                                      </p:to>
                                    </p:set>
                                    <p:anim calcmode="lin" valueType="num">
                                      <p:cBhvr additive="base">
                                        <p:cTn id="15" dur="500"/>
                                        <p:tgtEl>
                                          <p:spTgt spid="199"/>
                                        </p:tgtEl>
                                        <p:attrNameLst>
                                          <p:attrName>ppt_x</p:attrName>
                                        </p:attrNameLst>
                                      </p:cBhvr>
                                      <p:tavLst>
                                        <p:tav tm="0">
                                          <p:val>
                                            <p:strVal val="#ppt_x+#ppt_w*1.125000"/>
                                          </p:val>
                                        </p:tav>
                                        <p:tav tm="100000">
                                          <p:val>
                                            <p:strVal val="#ppt_x"/>
                                          </p:val>
                                        </p:tav>
                                      </p:tavLst>
                                    </p:anim>
                                    <p:animEffect transition="in" filter="wipe(left)">
                                      <p:cBhvr>
                                        <p:cTn id="16" dur="500"/>
                                        <p:tgtEl>
                                          <p:spTgt spid="199"/>
                                        </p:tgtEl>
                                      </p:cBhvr>
                                    </p:animEffect>
                                  </p:childTnLst>
                                </p:cTn>
                              </p:par>
                              <p:par>
                                <p:cTn id="17" presetID="12" presetClass="entr" presetSubtype="2" fill="hold" grpId="0" nodeType="withEffect">
                                  <p:stCondLst>
                                    <p:cond delay="0"/>
                                  </p:stCondLst>
                                  <p:childTnLst>
                                    <p:set>
                                      <p:cBhvr>
                                        <p:cTn id="18" dur="1" fill="hold">
                                          <p:stCondLst>
                                            <p:cond delay="0"/>
                                          </p:stCondLst>
                                        </p:cTn>
                                        <p:tgtEl>
                                          <p:spTgt spid="169"/>
                                        </p:tgtEl>
                                        <p:attrNameLst>
                                          <p:attrName>style.visibility</p:attrName>
                                        </p:attrNameLst>
                                      </p:cBhvr>
                                      <p:to>
                                        <p:strVal val="visible"/>
                                      </p:to>
                                    </p:set>
                                    <p:anim calcmode="lin" valueType="num">
                                      <p:cBhvr additive="base">
                                        <p:cTn id="19" dur="500"/>
                                        <p:tgtEl>
                                          <p:spTgt spid="169"/>
                                        </p:tgtEl>
                                        <p:attrNameLst>
                                          <p:attrName>ppt_x</p:attrName>
                                        </p:attrNameLst>
                                      </p:cBhvr>
                                      <p:tavLst>
                                        <p:tav tm="0">
                                          <p:val>
                                            <p:strVal val="#ppt_x+#ppt_w*1.125000"/>
                                          </p:val>
                                        </p:tav>
                                        <p:tav tm="100000">
                                          <p:val>
                                            <p:strVal val="#ppt_x"/>
                                          </p:val>
                                        </p:tav>
                                      </p:tavLst>
                                    </p:anim>
                                    <p:animEffect transition="in" filter="wipe(left)">
                                      <p:cBhvr>
                                        <p:cTn id="20" dur="500"/>
                                        <p:tgtEl>
                                          <p:spTgt spid="169"/>
                                        </p:tgtEl>
                                      </p:cBhvr>
                                    </p:animEffect>
                                  </p:childTnLst>
                                </p:cTn>
                              </p:par>
                              <p:par>
                                <p:cTn id="21" presetID="22" presetClass="entr" presetSubtype="8"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par>
                                <p:cTn id="24" presetID="22" presetClass="entr" presetSubtype="8"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par>
                          <p:cTn id="27" fill="hold">
                            <p:stCondLst>
                              <p:cond delay="500"/>
                            </p:stCondLst>
                            <p:childTnLst>
                              <p:par>
                                <p:cTn id="28" presetID="12" presetClass="entr" presetSubtype="4" fill="hold" grpId="0" nodeType="after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p:tgtEl>
                                          <p:spTgt spid="47"/>
                                        </p:tgtEl>
                                        <p:attrNameLst>
                                          <p:attrName>ppt_y</p:attrName>
                                        </p:attrNameLst>
                                      </p:cBhvr>
                                      <p:tavLst>
                                        <p:tav tm="0">
                                          <p:val>
                                            <p:strVal val="#ppt_y+#ppt_h*1.125000"/>
                                          </p:val>
                                        </p:tav>
                                        <p:tav tm="100000">
                                          <p:val>
                                            <p:strVal val="#ppt_y"/>
                                          </p:val>
                                        </p:tav>
                                      </p:tavLst>
                                    </p:anim>
                                    <p:animEffect transition="in" filter="wipe(up)">
                                      <p:cBhvr>
                                        <p:cTn id="31" dur="500"/>
                                        <p:tgtEl>
                                          <p:spTgt spid="47"/>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48"/>
                                        </p:tgtEl>
                                        <p:attrNameLst>
                                          <p:attrName>style.visibility</p:attrName>
                                        </p:attrNameLst>
                                      </p:cBhvr>
                                      <p:to>
                                        <p:strVal val="visible"/>
                                      </p:to>
                                    </p:set>
                                    <p:anim calcmode="lin" valueType="num">
                                      <p:cBhvr additive="base">
                                        <p:cTn id="34" dur="500"/>
                                        <p:tgtEl>
                                          <p:spTgt spid="48"/>
                                        </p:tgtEl>
                                        <p:attrNameLst>
                                          <p:attrName>ppt_y</p:attrName>
                                        </p:attrNameLst>
                                      </p:cBhvr>
                                      <p:tavLst>
                                        <p:tav tm="0">
                                          <p:val>
                                            <p:strVal val="#ppt_y-#ppt_h*1.125000"/>
                                          </p:val>
                                        </p:tav>
                                        <p:tav tm="100000">
                                          <p:val>
                                            <p:strVal val="#ppt_y"/>
                                          </p:val>
                                        </p:tav>
                                      </p:tavLst>
                                    </p:anim>
                                    <p:animEffect transition="in" filter="wipe(down)">
                                      <p:cBhvr>
                                        <p:cTn id="35" dur="500"/>
                                        <p:tgtEl>
                                          <p:spTgt spid="48"/>
                                        </p:tgtEl>
                                      </p:cBhvr>
                                    </p:animEffect>
                                  </p:childTnLst>
                                </p:cTn>
                              </p:par>
                            </p:childTnLst>
                          </p:cTn>
                        </p:par>
                        <p:par>
                          <p:cTn id="36" fill="hold">
                            <p:stCondLst>
                              <p:cond delay="1000"/>
                            </p:stCondLst>
                            <p:childTnLst>
                              <p:par>
                                <p:cTn id="37" presetID="12" presetClass="entr" presetSubtype="4" fill="hold" grpId="0" nodeType="afterEffect">
                                  <p:stCondLst>
                                    <p:cond delay="0"/>
                                  </p:stCondLst>
                                  <p:childTnLst>
                                    <p:set>
                                      <p:cBhvr>
                                        <p:cTn id="38" dur="1" fill="hold">
                                          <p:stCondLst>
                                            <p:cond delay="0"/>
                                          </p:stCondLst>
                                        </p:cTn>
                                        <p:tgtEl>
                                          <p:spTgt spid="49"/>
                                        </p:tgtEl>
                                        <p:attrNameLst>
                                          <p:attrName>style.visibility</p:attrName>
                                        </p:attrNameLst>
                                      </p:cBhvr>
                                      <p:to>
                                        <p:strVal val="visible"/>
                                      </p:to>
                                    </p:set>
                                    <p:anim calcmode="lin" valueType="num">
                                      <p:cBhvr additive="base">
                                        <p:cTn id="39" dur="500"/>
                                        <p:tgtEl>
                                          <p:spTgt spid="49"/>
                                        </p:tgtEl>
                                        <p:attrNameLst>
                                          <p:attrName>ppt_y</p:attrName>
                                        </p:attrNameLst>
                                      </p:cBhvr>
                                      <p:tavLst>
                                        <p:tav tm="0">
                                          <p:val>
                                            <p:strVal val="#ppt_y+#ppt_h*1.125000"/>
                                          </p:val>
                                        </p:tav>
                                        <p:tav tm="100000">
                                          <p:val>
                                            <p:strVal val="#ppt_y"/>
                                          </p:val>
                                        </p:tav>
                                      </p:tavLst>
                                    </p:anim>
                                    <p:animEffect transition="in" filter="wipe(up)">
                                      <p:cBhvr>
                                        <p:cTn id="40" dur="500"/>
                                        <p:tgtEl>
                                          <p:spTgt spid="49"/>
                                        </p:tgtEl>
                                      </p:cBhvr>
                                    </p:animEffect>
                                  </p:childTnLst>
                                </p:cTn>
                              </p:par>
                              <p:par>
                                <p:cTn id="41" presetID="12" presetClass="entr" presetSubtype="1" fill="hold" grpId="0" nodeType="withEffect">
                                  <p:stCondLst>
                                    <p:cond delay="0"/>
                                  </p:stCondLst>
                                  <p:childTnLst>
                                    <p:set>
                                      <p:cBhvr>
                                        <p:cTn id="42" dur="1" fill="hold">
                                          <p:stCondLst>
                                            <p:cond delay="0"/>
                                          </p:stCondLst>
                                        </p:cTn>
                                        <p:tgtEl>
                                          <p:spTgt spid="50"/>
                                        </p:tgtEl>
                                        <p:attrNameLst>
                                          <p:attrName>style.visibility</p:attrName>
                                        </p:attrNameLst>
                                      </p:cBhvr>
                                      <p:to>
                                        <p:strVal val="visible"/>
                                      </p:to>
                                    </p:set>
                                    <p:anim calcmode="lin" valueType="num">
                                      <p:cBhvr additive="base">
                                        <p:cTn id="43" dur="500"/>
                                        <p:tgtEl>
                                          <p:spTgt spid="50"/>
                                        </p:tgtEl>
                                        <p:attrNameLst>
                                          <p:attrName>ppt_y</p:attrName>
                                        </p:attrNameLst>
                                      </p:cBhvr>
                                      <p:tavLst>
                                        <p:tav tm="0">
                                          <p:val>
                                            <p:strVal val="#ppt_y-#ppt_h*1.125000"/>
                                          </p:val>
                                        </p:tav>
                                        <p:tav tm="100000">
                                          <p:val>
                                            <p:strVal val="#ppt_y"/>
                                          </p:val>
                                        </p:tav>
                                      </p:tavLst>
                                    </p:anim>
                                    <p:animEffect transition="in" filter="wipe(down)">
                                      <p:cBhvr>
                                        <p:cTn id="44" dur="500"/>
                                        <p:tgtEl>
                                          <p:spTgt spid="50"/>
                                        </p:tgtEl>
                                      </p:cBhvr>
                                    </p:animEffect>
                                  </p:childTnLst>
                                </p:cTn>
                              </p:par>
                            </p:childTnLst>
                          </p:cTn>
                        </p:par>
                        <p:par>
                          <p:cTn id="45" fill="hold">
                            <p:stCondLst>
                              <p:cond delay="1500"/>
                            </p:stCondLst>
                            <p:childTnLst>
                              <p:par>
                                <p:cTn id="46" presetID="12" presetClass="entr" presetSubtype="4" fill="hold" grpId="0" nodeType="afterEffect">
                                  <p:stCondLst>
                                    <p:cond delay="0"/>
                                  </p:stCondLst>
                                  <p:childTnLst>
                                    <p:set>
                                      <p:cBhvr>
                                        <p:cTn id="47" dur="1" fill="hold">
                                          <p:stCondLst>
                                            <p:cond delay="0"/>
                                          </p:stCondLst>
                                        </p:cTn>
                                        <p:tgtEl>
                                          <p:spTgt spid="51"/>
                                        </p:tgtEl>
                                        <p:attrNameLst>
                                          <p:attrName>style.visibility</p:attrName>
                                        </p:attrNameLst>
                                      </p:cBhvr>
                                      <p:to>
                                        <p:strVal val="visible"/>
                                      </p:to>
                                    </p:set>
                                    <p:anim calcmode="lin" valueType="num">
                                      <p:cBhvr additive="base">
                                        <p:cTn id="48" dur="500"/>
                                        <p:tgtEl>
                                          <p:spTgt spid="51"/>
                                        </p:tgtEl>
                                        <p:attrNameLst>
                                          <p:attrName>ppt_y</p:attrName>
                                        </p:attrNameLst>
                                      </p:cBhvr>
                                      <p:tavLst>
                                        <p:tav tm="0">
                                          <p:val>
                                            <p:strVal val="#ppt_y+#ppt_h*1.125000"/>
                                          </p:val>
                                        </p:tav>
                                        <p:tav tm="100000">
                                          <p:val>
                                            <p:strVal val="#ppt_y"/>
                                          </p:val>
                                        </p:tav>
                                      </p:tavLst>
                                    </p:anim>
                                    <p:animEffect transition="in" filter="wipe(up)">
                                      <p:cBhvr>
                                        <p:cTn id="49" dur="500"/>
                                        <p:tgtEl>
                                          <p:spTgt spid="51"/>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52"/>
                                        </p:tgtEl>
                                        <p:attrNameLst>
                                          <p:attrName>style.visibility</p:attrName>
                                        </p:attrNameLst>
                                      </p:cBhvr>
                                      <p:to>
                                        <p:strVal val="visible"/>
                                      </p:to>
                                    </p:set>
                                    <p:anim calcmode="lin" valueType="num">
                                      <p:cBhvr additive="base">
                                        <p:cTn id="52" dur="500"/>
                                        <p:tgtEl>
                                          <p:spTgt spid="52"/>
                                        </p:tgtEl>
                                        <p:attrNameLst>
                                          <p:attrName>ppt_y</p:attrName>
                                        </p:attrNameLst>
                                      </p:cBhvr>
                                      <p:tavLst>
                                        <p:tav tm="0">
                                          <p:val>
                                            <p:strVal val="#ppt_y-#ppt_h*1.125000"/>
                                          </p:val>
                                        </p:tav>
                                        <p:tav tm="100000">
                                          <p:val>
                                            <p:strVal val="#ppt_y"/>
                                          </p:val>
                                        </p:tav>
                                      </p:tavLst>
                                    </p:anim>
                                    <p:animEffect transition="in" filter="wipe(down)">
                                      <p:cBhvr>
                                        <p:cTn id="53" dur="500"/>
                                        <p:tgtEl>
                                          <p:spTgt spid="52"/>
                                        </p:tgtEl>
                                      </p:cBhvr>
                                    </p:animEffect>
                                  </p:childTnLst>
                                </p:cTn>
                              </p:par>
                            </p:childTnLst>
                          </p:cTn>
                        </p:par>
                        <p:par>
                          <p:cTn id="54" fill="hold">
                            <p:stCondLst>
                              <p:cond delay="2000"/>
                            </p:stCondLst>
                            <p:childTnLst>
                              <p:par>
                                <p:cTn id="55" presetID="12" presetClass="entr" presetSubtype="4" fill="hold" grpId="0" nodeType="afterEffect">
                                  <p:stCondLst>
                                    <p:cond delay="0"/>
                                  </p:stCondLst>
                                  <p:childTnLst>
                                    <p:set>
                                      <p:cBhvr>
                                        <p:cTn id="56" dur="1" fill="hold">
                                          <p:stCondLst>
                                            <p:cond delay="0"/>
                                          </p:stCondLst>
                                        </p:cTn>
                                        <p:tgtEl>
                                          <p:spTgt spid="53"/>
                                        </p:tgtEl>
                                        <p:attrNameLst>
                                          <p:attrName>style.visibility</p:attrName>
                                        </p:attrNameLst>
                                      </p:cBhvr>
                                      <p:to>
                                        <p:strVal val="visible"/>
                                      </p:to>
                                    </p:set>
                                    <p:anim calcmode="lin" valueType="num">
                                      <p:cBhvr additive="base">
                                        <p:cTn id="57" dur="500"/>
                                        <p:tgtEl>
                                          <p:spTgt spid="53"/>
                                        </p:tgtEl>
                                        <p:attrNameLst>
                                          <p:attrName>ppt_y</p:attrName>
                                        </p:attrNameLst>
                                      </p:cBhvr>
                                      <p:tavLst>
                                        <p:tav tm="0">
                                          <p:val>
                                            <p:strVal val="#ppt_y+#ppt_h*1.125000"/>
                                          </p:val>
                                        </p:tav>
                                        <p:tav tm="100000">
                                          <p:val>
                                            <p:strVal val="#ppt_y"/>
                                          </p:val>
                                        </p:tav>
                                      </p:tavLst>
                                    </p:anim>
                                    <p:animEffect transition="in" filter="wipe(up)">
                                      <p:cBhvr>
                                        <p:cTn id="58" dur="500"/>
                                        <p:tgtEl>
                                          <p:spTgt spid="53"/>
                                        </p:tgtEl>
                                      </p:cBhvr>
                                    </p:animEffect>
                                  </p:childTnLst>
                                </p:cTn>
                              </p:par>
                              <p:par>
                                <p:cTn id="59" presetID="12" presetClass="entr" presetSubtype="1"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anim calcmode="lin" valueType="num">
                                      <p:cBhvr additive="base">
                                        <p:cTn id="61" dur="500"/>
                                        <p:tgtEl>
                                          <p:spTgt spid="54"/>
                                        </p:tgtEl>
                                        <p:attrNameLst>
                                          <p:attrName>ppt_y</p:attrName>
                                        </p:attrNameLst>
                                      </p:cBhvr>
                                      <p:tavLst>
                                        <p:tav tm="0">
                                          <p:val>
                                            <p:strVal val="#ppt_y-#ppt_h*1.125000"/>
                                          </p:val>
                                        </p:tav>
                                        <p:tav tm="100000">
                                          <p:val>
                                            <p:strVal val="#ppt_y"/>
                                          </p:val>
                                        </p:tav>
                                      </p:tavLst>
                                    </p:anim>
                                    <p:animEffect transition="in" filter="wipe(down)">
                                      <p:cBhvr>
                                        <p:cTn id="62" dur="500"/>
                                        <p:tgtEl>
                                          <p:spTgt spid="54"/>
                                        </p:tgtEl>
                                      </p:cBhvr>
                                    </p:animEffect>
                                  </p:childTnLst>
                                </p:cTn>
                              </p:par>
                              <p:par>
                                <p:cTn id="63" presetID="22" presetClass="entr" presetSubtype="8"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wipe(left)">
                                      <p:cBhvr>
                                        <p:cTn id="65" dur="500"/>
                                        <p:tgtEl>
                                          <p:spTgt spid="73"/>
                                        </p:tgtEl>
                                      </p:cBhvr>
                                    </p:animEffect>
                                  </p:childTnLst>
                                </p:cTn>
                              </p:par>
                              <p:par>
                                <p:cTn id="66" presetID="22" presetClass="entr" presetSubtype="8" fill="hold" nodeType="withEffect">
                                  <p:stCondLst>
                                    <p:cond delay="0"/>
                                  </p:stCondLst>
                                  <p:childTnLst>
                                    <p:set>
                                      <p:cBhvr>
                                        <p:cTn id="67" dur="1" fill="hold">
                                          <p:stCondLst>
                                            <p:cond delay="0"/>
                                          </p:stCondLst>
                                        </p:cTn>
                                        <p:tgtEl>
                                          <p:spTgt spid="80"/>
                                        </p:tgtEl>
                                        <p:attrNameLst>
                                          <p:attrName>style.visibility</p:attrName>
                                        </p:attrNameLst>
                                      </p:cBhvr>
                                      <p:to>
                                        <p:strVal val="visible"/>
                                      </p:to>
                                    </p:set>
                                    <p:animEffect transition="in" filter="wipe(left)">
                                      <p:cBhvr>
                                        <p:cTn id="68"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animBg="1"/>
      <p:bldP spid="188" grpId="0" animBg="1"/>
      <p:bldP spid="169" grpId="0" animBg="1"/>
      <p:bldP spid="199" grpId="0" animBg="1"/>
      <p:bldP spid="47" grpId="0"/>
      <p:bldP spid="48" grpId="0"/>
      <p:bldP spid="49" grpId="0"/>
      <p:bldP spid="50" grpId="0"/>
      <p:bldP spid="51" grpId="0"/>
      <p:bldP spid="52" grpId="0"/>
      <p:bldP spid="53" grpId="0"/>
      <p:bldP spid="5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64" y="2984239"/>
            <a:ext cx="4273599" cy="1264172"/>
          </a:xfrm>
          <a:prstGeom prst="roundRect">
            <a:avLst>
              <a:gd name="adj" fmla="val 50000"/>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4269135" y="2984239"/>
            <a:ext cx="8589615" cy="1264172"/>
          </a:xfrm>
          <a:prstGeom prst="roundRect">
            <a:avLst>
              <a:gd name="adj" fmla="val 50000"/>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72728" tIns="36364" rIns="72728" bIns="36364" rtlCol="0" anchor="ctr"/>
          <a:lstStyle/>
          <a:p>
            <a:pPr algn="ctr"/>
            <a:endParaRPr lang="zh-CN" altLang="en-US" sz="1510">
              <a:latin typeface="Arial" panose="020B0604020202020204" pitchFamily="34" charset="0"/>
              <a:ea typeface="微软雅黑" panose="020B0503020204020204" pitchFamily="34" charset="-122"/>
              <a:sym typeface="Arial" panose="020B0604020202020204" pitchFamily="34" charset="0"/>
            </a:endParaRPr>
          </a:p>
        </p:txBody>
      </p:sp>
      <p:sp>
        <p:nvSpPr>
          <p:cNvPr id="3" name="椭圆 2"/>
          <p:cNvSpPr/>
          <p:nvPr/>
        </p:nvSpPr>
        <p:spPr>
          <a:xfrm>
            <a:off x="3121479" y="3145850"/>
            <a:ext cx="940950" cy="940949"/>
          </a:xfrm>
          <a:prstGeom prst="ellipse">
            <a:avLst/>
          </a:prstGeom>
          <a:solidFill>
            <a:srgbClr val="65D3F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zh-CN" altLang="en-US" sz="4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1"/>
          <p:cNvSpPr/>
          <p:nvPr>
            <p:custDataLst>
              <p:tags r:id="rId1"/>
            </p:custDataLst>
          </p:nvPr>
        </p:nvSpPr>
        <p:spPr>
          <a:xfrm>
            <a:off x="6286499" y="3259135"/>
            <a:ext cx="4125737" cy="67710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gn="ctr"/>
            <a:r>
              <a:rPr lang="zh-CN" altLang="en-US" sz="4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总体设计</a:t>
            </a:r>
            <a:endParaRPr lang="zh-CN" altLang="en-US" sz="4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spd="slow" advTm="3000">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heme/theme1.xml><?xml version="1.0" encoding="utf-8"?>
<a:theme xmlns:a="http://schemas.openxmlformats.org/drawingml/2006/main" name="自定义设计方案">
  <a:themeElements>
    <a:clrScheme name="自定义 196">
      <a:dk1>
        <a:sysClr val="windowText" lastClr="000000"/>
      </a:dk1>
      <a:lt1>
        <a:sysClr val="window" lastClr="FFFFFF"/>
      </a:lt1>
      <a:dk2>
        <a:srgbClr val="44546A"/>
      </a:dk2>
      <a:lt2>
        <a:srgbClr val="E7E6E6"/>
      </a:lt2>
      <a:accent1>
        <a:srgbClr val="023051"/>
      </a:accent1>
      <a:accent2>
        <a:srgbClr val="78A521"/>
      </a:accent2>
      <a:accent3>
        <a:srgbClr val="023051"/>
      </a:accent3>
      <a:accent4>
        <a:srgbClr val="78A521"/>
      </a:accent4>
      <a:accent5>
        <a:srgbClr val="023051"/>
      </a:accent5>
      <a:accent6>
        <a:srgbClr val="78A521"/>
      </a:accent6>
      <a:hlink>
        <a:srgbClr val="023051"/>
      </a:hlink>
      <a:folHlink>
        <a:srgbClr val="78A52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25</Words>
  <Application>Microsoft Office PowerPoint</Application>
  <PresentationFormat>Custom</PresentationFormat>
  <Paragraphs>171</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自定义设计方案</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7503生物制药 医药医疗生物基因DNA PPT</dc:title>
  <dc:creator/>
  <cp:lastModifiedBy/>
  <cp:revision>3</cp:revision>
  <dcterms:created xsi:type="dcterms:W3CDTF">2016-12-15T14:47:00Z</dcterms:created>
  <dcterms:modified xsi:type="dcterms:W3CDTF">2018-12-16T14:0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